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10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.xml" ContentType="application/inkml+xml"/>
  <Override PartName="/ppt/ink/ink20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.xml" ContentType="application/inkml+xml"/>
  <Override PartName="/ppt/ink/ink30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.xml" ContentType="application/inkml+xml"/>
  <Override PartName="/ppt/ink/ink40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.xml" ContentType="application/inkml+xml"/>
  <Override PartName="/ppt/ink/ink50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.xml" ContentType="application/inkml+xml"/>
  <Override PartName="/ppt/ink/ink530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>
  <p:sldMasterIdLst>
    <p:sldMasterId id="2147483648" r:id="rId1"/>
    <p:sldMasterId id="2147483655" r:id="rId3"/>
  </p:sldMasterIdLst>
  <p:notesMasterIdLst>
    <p:notesMasterId r:id="rId27"/>
  </p:notesMasterIdLst>
  <p:sldIdLst>
    <p:sldId id="259" r:id="rId4"/>
    <p:sldId id="363" r:id="rId5"/>
    <p:sldId id="311" r:id="rId6"/>
    <p:sldId id="312" r:id="rId7"/>
    <p:sldId id="313" r:id="rId8"/>
    <p:sldId id="314" r:id="rId9"/>
    <p:sldId id="315" r:id="rId10"/>
    <p:sldId id="316" r:id="rId11"/>
    <p:sldId id="317" r:id="rId12"/>
    <p:sldId id="323" r:id="rId13"/>
    <p:sldId id="324" r:id="rId14"/>
    <p:sldId id="318" r:id="rId15"/>
    <p:sldId id="337" r:id="rId16"/>
    <p:sldId id="319" r:id="rId17"/>
    <p:sldId id="321" r:id="rId18"/>
    <p:sldId id="320" r:id="rId19"/>
    <p:sldId id="322" r:id="rId20"/>
    <p:sldId id="325" r:id="rId21"/>
    <p:sldId id="364" r:id="rId22"/>
    <p:sldId id="326" r:id="rId23"/>
    <p:sldId id="327" r:id="rId24"/>
    <p:sldId id="328" r:id="rId25"/>
    <p:sldId id="329" r:id="rId26"/>
    <p:sldId id="335" r:id="rId28"/>
    <p:sldId id="330" r:id="rId29"/>
    <p:sldId id="339" r:id="rId30"/>
    <p:sldId id="340" r:id="rId31"/>
    <p:sldId id="332" r:id="rId32"/>
    <p:sldId id="333" r:id="rId33"/>
    <p:sldId id="334" r:id="rId34"/>
    <p:sldId id="341" r:id="rId35"/>
    <p:sldId id="342" r:id="rId36"/>
    <p:sldId id="343" r:id="rId37"/>
    <p:sldId id="344" r:id="rId38"/>
    <p:sldId id="345" r:id="rId39"/>
    <p:sldId id="346" r:id="rId40"/>
    <p:sldId id="348" r:id="rId41"/>
    <p:sldId id="347" r:id="rId42"/>
    <p:sldId id="261" r:id="rId43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50"/>
    <a:srgbClr val="FFFF66"/>
    <a:srgbClr val="33CCCC"/>
    <a:srgbClr val="4F81BD"/>
    <a:srgbClr val="EEECE1"/>
    <a:srgbClr val="FFFF00"/>
    <a:srgbClr val="17375E"/>
    <a:srgbClr val="99CCFF"/>
    <a:srgbClr val="4B4B4B"/>
    <a:srgbClr val="EE3F2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7417" autoAdjust="0"/>
  </p:normalViewPr>
  <p:slideViewPr>
    <p:cSldViewPr>
      <p:cViewPr varScale="1">
        <p:scale>
          <a:sx n="112" d="100"/>
          <a:sy n="112" d="100"/>
        </p:scale>
        <p:origin x="48" y="51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notesMaster" Target="notesMasters/notesMaster1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87.png"/><Relationship Id="rId3" Type="http://schemas.openxmlformats.org/officeDocument/2006/relationships/image" Target="../media/image86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0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0050 32600,'50'50,"0"0,0 0,-25-25,0 0,75 75,0 0,-50-50,0 0,-50-25,0 0,50 0,0 0,0 25,0 0,-25-25,0 0,25 0,0 0,0 0,0 0,0-25,0 0,0 0,0 0,0 0,0 0,0 0,0 0,25-25,0 0,0 0,0 0,0 0,0 0,0 0,0 0,25 0,0 0,-25-25,0 0,0 25,0 0,-25 0,0 0,25 0,0 0,-25 0,0 0,0 0,0 0,0 25,0 0,0 0,0 0,-25 25,0 0,25 25,0 0,-25 0,0 0,25 0,0 0,0 0,0 0,-25-25,0 0,50 0,0 0,0 0,0 0,0-25,0 0,25 0,0 0,25 0,0 0,-25 0,0 0,0 0,0 0,0 0,0 0,0 0,0 0,0-25,0 0,-25 0,0 0,25 0,0 0,0-25,0 0,0 25,0 0,0-25,0 0,0 0,0 0,0 25,0 0,0 25,0 0,-25-25,0 0,0 25,0 0,25 0,0 0,-25 0,0 0,25 0,0 0,-25 0,0 0,25 0,0 0,0 0,0 0,25 0,0 0,-25 0,0 0,0 0,0 0,-25 0,0 0,25 25,0 0,-25 0,0 0,0 0,0 0,0 25,0 0,-25-25,0 0,25-25,0 0,0 25,0 0,0-25,0 0,25 0,0 0,0 0,0 0,-25 0,0 0,25-25,0 0,0 25,0 0,0-25,0 0,0 0,0 0,-25 0,0 0,0 25,0 0,0-25,0 0,-25 25,0 0,25 0,0 0,0 0,0 0,-25 0,0 0,25 0,0 0,0 0,0 0,-25 25,0 0,25-25,0 0,-25 0,0 0,25 25,0 0,-25-25,0 0,0 0,0 0,0 25,0 0,0-25,0 0,0 0,0 0,0 0,0 0,0 0,0 0,0 0,0 0,0 0,0 0,0 0,0 0,0-25,0 0,-25 25,0 0,25 0,0 0,-25 0,0 0,25 0,0 0,-25 0,0 0,25 0,0 0,0 25,0 0,-25-25,0 0,25 25,0 0,0-25,0 0,0 0,0 0,0 0,0 0,0 0,0 0,0 25,0 0,25-25,0 0,-25 25,0 0,0 0,0 0,0 0,0 0,25-25,0 0,0 0,0 0,-25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0250 58000,'-50'0,"25"0,0 0,5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9700 51850,'-50'100,"0"-75,0 0,25 0,0 0,0 0,0 0,75-25,0 0,25-25,0 0,25-25,0 0,-25 25,0 0,25 0,0 0,-25 0,0 0,-25-25,0 0,25 25,0 0,-25-25,0 0,-25 25,0 0,0-50,0 0,-25 50,0 0,25-50,0 0,-25 25,0 0,-25 0,0 0,0 0,0 0,0 0,0 0,0 25,0 0,0 0,0 0,25 0,0 0,0 50,0 0,0 0,0 0,0 0,0 0,0 0,0 0,0 25,0 0,25 0,0 0,0 25,0 0,-25 25,0 0,25 0,0 0,0 25,0 0,0 0,0 0,0-25,0 0,0 0,0 0,-25-25,0 0,0-50,0 0,0 0,0 0,-25-50,0 0,0-25,0 0,-25-25,0 0,25 50,0 0,0-25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0600 51650,'0'-50,"0"125,0 0,-25 0,0 0,0 0,0 0,0 25,0 0,-25-25,0 0,0-25,0 0,25 25,0 0,-25-50,0 0,25 0,0 0,0-25,0 0,25-75,0 0,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0750 51150,'50'0,"-25"-25,0 0,25 25,0 0,-25 0,0 0,25 25,0 0,0 25,0 0,-25 25,0 0,25 0,0 0,0 0,0 0,0 25,0 0,0-25,0 0,-25-25,0 0,25 25,0 0,0-50,0 0,0 0,0 0,-25 0,0 0,0-25,0 0,25-25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2500 50450,'-50'0,"50"-25,0 0,0 0,0 0,0 0,0 0,0-25,0 0,0-25,0 0,0 0,0 0,25 0,0 0,0 0,0 0,0 25,0 0,-25 0,0 0,25 25,0 0,-25 0,0 0,0 50,0 0,0 25,0 0,0 25,0 0,0 25,0 0,25 0,0 0,0 50,0 0,0 0,0 0,0 0,0 0,25 0,0 0,-25-25,0 0,-25 0,0 0,25-25,0 0,-25 0,0 0,0-50,0 0,0 25,0 0,-25-50,0 0,25 0,0 0,-25-25,0 0,0 0,0 0,-25 0,0 0,25-25,0 0,0-25,0 0,-25 0,0 0,0 0,0 0,0 0,0 0,-25 0,0 0,50 0,0 0,0 50,0 0,25-25,0 0,0 0,0 0,0 0,0 0,50-25,0 0,25-25,0 0,0 0,0 0,0 0,0 0,0-25,0 0,0 25,0 0,25 0,0 0,-25 0,0 0,25 0,0 0,-50 0,0 0,0 0,0 0,-50 50,0 0,25-25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3450 48900,'0'-100,"0"75,0 0,0 0,0 0,25 25,0 0,0 0,0 0,25 0,0 0,0 0,0 0,0 0,0 0,25 0,0 0,-25 25,0 0,0 0,0 0,0 0,0 0,0 0,0 0,-25 0,0 0,-25 25,0 0,0 25,0 0,-50 0,0 0,-25 0,0 0,-25 0,0 0,50 0,0 0,0-25,0 0,0 0,0 0,25-25,0 0,25 0,0 0,25-25,0 0,50 0,0 0,25 0,0 0,0-25,0 0,-25 0,0 0,25-25,0 0,-25 25,0 0,-25 25,0 0,0-25,0 0,-25 25,0 0,-25 25,0 0,0 25,0 0,-25 0,0 0,-25 25,0 0,0-25,0 0,-25 25,0 0,0 0,0 0,0 0,0 0,25-25,0 0,25 25,0 0,0-25,0 0,25 0,0 0,0-25,0 0,0 0,0 0,50 0,0 0,-25-25,0 0,25 0,0 0,0-25,0 0,0-25,0 0,0 0,0 0,25 25,0 0,-25 0,0 0,0 0,0 0,0 25,0 0,-25-25,0 0,0 0,0 0,-25 0,0 0,0 0,0 0,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4800 50400,'-50'-50,"25"50,0 0,25-25,0 0,-25 25,0 0,25 25,0 0,25 25,0 0,0 25,0 0,0 25,0 0,25 0,0 0,-25 0,0 0,0 25,0 0,-25 0,0 0,25 0,0 0,0 0,0 0,-25 0,0 0,0-25,0 0,0-25,0 0,-25 25,0 0,-25-75,0 0,25-25,0 0,-50 25,0 0,25-25,0 0,0-50,0 0,25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4050 51650,'50'-50,"-25"50,0 0,25 0,0 0,0 0,0 0,25 25,0 0,0 25,0 0,0-25,0 0,25 25,0 0,-75-25,0 0,25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8450 50500,'50'0,"0"0,0 0,0-25,0 0,25 0,0 0,0 0,0 0,0-25,0 0,-25 0,0 0,-25-25,0 0,25 25,0 0,-50 0,0 0,25 0,0 0,-25 0,0 0,0 25,0 0,-25 0,0 0,-25 25,0 0,25 0,0 0,-25 25,0 0,25 0,0 0,0 0,0 0,25 0,0 0,0 25,0 0,0-25,0 0,0 25,0 0,25-25,0 0,0 25,0 0,-25 0,0 0,25 0,0 0,-25 0,0 0,25-25,0 0,-25 25,0 0,0-25,0 0,0 25,0 0,0-25,0 0,0 0,0 0,25 25,0 0,-25-25,0 0,0 0,0 0,0 25,0 0,0 0,0 0,0 0,0 0,0 0,0 0,-25-25,0 0,-25-25,0 0,25 0,0 0,0 0,0 0,0 0,0 0,0 0,0 0,0-25,0 0,25 50,0 0,50-25,0 0,0 0,0 0,25-25,0 0,0 0,0 0,-25 0,0 0,25 0,0 0,0-25,0 0,-25 25,0 0,25-25,0 0,-50 25,0 0,0-25,0 0,0 50,0 0,-25-25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8650 52300,'50'-50,"0"50,0 0,-25-50,0 0,25 50,0 0,0-25,0 0,0 0,0 0,-25 0,0 0,50 25,0 0,-25-25,0 0,25 0,0 0,-25-25,0 0,25 25,0 0,0-25,0 0,-25 25,0 0,-25-25,0 0,0 0,0 0,0 25,0 0,-25-25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9700 50700,'50'0,"-50"25,0 0,0 0,0 0,0 0,0 0,0 25,0 0,0 0,0 0,0 25,0 0,0-25,0 0,0 50,0 0,0-25,0 0,0 0,0 0,0 25,0 0,0-25,0 0,0 0,0 0,25 0,0 0,0 0,0 0,0-25,0 0,0 0,0 0,0-25,0 0,-25 0,0 0,25-25,0 0,-25-5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0350 58050,'0'-50,"0"25,0 0,25 25,0 0,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1100 48900,'-50'0,"25"0,0 0,0 25,0 0,-25 25,0 0,0 0,0 0,25 25,0 0,-25 25,0 0,-25 0,0 0,25 25,0 0,-25-25,0 0,50-25,0 0,-25 0,0 0,50-25,0 0,25-75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1000 49150,'0'-50,"25"50,0 0,0 0,0 0,0 0,0 0,25 50,0 0,-25 0,0 0,25 0,0 0,0-25,0 0,0 25,0 0,0 0,0 0,0-25,0 0,0 0,0 0,0 0,0 0,-25 0,0 0,-25 0,0 0,0 25,0 0,-25-25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0300 50500,'100'0,"-25"-25,0 0,0-25,0 0,25 50,0 0,-25-25,0 0,25 0,0 0,-25 0,0 0,-25 0,0 0,0 25,0 0,0-25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0800 50900,'0'50,"0"-25,0 0,0 0,0 0,-25 25,0 0,25 25,0 0,0-25,0 0,0 25,0 0,0 25,0 0,0-25,0 0,25 0,0 0,-25-25,0 0,0 0,0 0,25-25,0 0,-25 0,0 0,0-50,0 0,0-25,0 0,0-25,0 0,25-25,0 0,-25-25,0 0,25 25,0 0,0 25,0 0,0-25,0 0,0 50,0 0,0 0,0 0,-25 25,0 0,25 25,0 0,0-25,0 0,0 25,0 0,0 0,0 0,0 0,0 0,25 25,0 0,-25 0,0 0,0 0,0 0,0 25,0 0,-25 0,0 0,25 0,0 0,-25 25,0 0,25 25,0 0,-25-25,0 0,0 0,0 0,25 25,0 0,-25-25,0 0,0-25,0 0,0 0,0 0,0-25,0 0,-50-25,0 0,50-25,0 0,-50-25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1050 51350,'-50'50,"50"-25,0 0,50-25,0 0,0 0,0 0,0 0,0 0,-25-25,0 0,25 25,0 0,-25 0,0 0,0 0,0 0,-25 25,0 0,0 0,0 0,0 0,0 0,-25 0,0 0,25 0,0 0,0 0,0 0,-25 25,0 0,25-25,0 0,0 0,0 0,0 25,0 0,0-25,0 0,25-50,0 0,0-25,0 0,25 0,0 0,-25 0,0 0,0 0,0 0,25 0,0 0,-25 0,0 0,0 25,0 0,25-25,0 0,0 0,0 0,-25 25,0 0,25-25,0 0,-25 0,0 0,0 50,0 0,-25-25,0 0,25 0,0 0,-25 75,0 0,0 0,0 0,25 0,0 0,-25 0,0 0,25-25,0 0,-25 25,0 0,25 0,0 0,-25 0,0 0,25-25,0 0,0 0,0 0,-25 0,0 0,0 0,0 0,25-50,0 0,-25-25,0 0,25-50,0 0,0 50,0 0,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3150 50150,'0'-50,"0"100,0 0,25 0,0 0,-25 50,0 0,25 0,0 0,-25 0,0 0,0 25,0 0,25 0,0 0,-25 0,0 0,0 0,0 0,25-25,0 0,-25 0,0 0,0-50,0 0,0-25,0 0,25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4050 50100,'0'-50,"-25"50,0 0,25-25,0 0,-25 25,0 0,25 25,0 0,0 0,0 0,0 25,0 0,0-25,0 0,0 0,0 0,0 0,0 0,0 0,0 0,0 0,0 0,25 25,0 0,0-25,0 0,25 25,0 0,-25-25,0 0,25 0,0 0,0-25,0 0,25 0,0 0,-25 0,0 0,0-75,0 0,25 25,0 0,-25-50,0 0,0 25,0 0,0-25,0 0,-25 25,0 0,0 25,0 0,0 0,0 0,-25 0,0 0,25 50,0 0,-25 25,0 0,25 25,0 0,-25 25,0 0,25 0,0 0,-25 25,0 0,25 0,0 0,-25 0,0 0,25-25,0 0,-25 0,0 0,0 0,0 0,0-25,0 0,0-25,0 0,-25-50,0 0,0-5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4450 49250,'-50'50,"50"-25,0 0,0 0,0 0,25 0,0 0,0 25,0 0,0 25,0 0,25 0,0 0,-25 25,0 0,-25 0,0 0,25 25,0 0,0 0,0 0,25 0,0 0,-25 25,0 0,0-25,0 0,0 0,0 0,0-25,0 0,-25-25,0 0,25-25,0 0,-25-25,0 0,-25 0,0 0,0-25,0 0,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4250 51600,'-50'-50,"25"75,0 0,25 0,0 0,-25 25,0 0,25 0,0 0,0 0,0 0,0 0,0 0,0 0,0 0,25-25,0 0,0 0,0 0,0 0,0 0,25-25,0 0,0 0,0 0,25 25,0 0,-25-25,0 0,25 0,0 0,-25-25,0 0,25 0,0 0,0-25,0 0,0 0,0 0,-25-25,0 0,0 0,0 0,0 25,0 0,0-25,0 0,0 25,0 0,-25 0,0 0,0 50,0 0,-25 25,0 0,0 0,0 0,0 25,0 0,0 25,0 0,0 0,0 0,25 25,0 0,0 0,0 0,-25 25,0 0,25-25,0 0,-25-25,0 0,0 0,0 0,0-25,0 0,0-25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4500 54850,'-50'-50,"50"75,0 0,0 25,0 0,0 125,0 0,0-150,0 0,0 125,0 0,0-100,0 0,0 0,0 0,0 0,0 0,0 50,0 0,0 0,0 0,0 0,0 0,0-25,0 0,0-25,0 0,0-25,0 0,0 25,0 0,0-25,0 0,0-125,0 0,25 50,0 0,-25-25,0 0,25 0,0 0,-25 0,0 0,0-50,0 0,25 50,0 0,-25 25,0 0,0-50,0 0,0 50,0 0,0 0,0 0,0-25,0 0,0 25,0 0,-25 25,0 0,25-50,0 0,0 50,0 0,0 0,0 0,0 0,0 0,-25 25,0 0,25 25,0 0,0 50,0 0,0-50,0 0,0 25,0 0,25 0,0 0,-25 0,0 0,0 75,0 0,0-75,0 0,25 0,0 0,-25 50,0 0,0-50,0 0,0 25,0 0,25 25,0 0,-25-25,0 0,0-25,0 0,0 75,0 0,0-75,0 0,0-25,0 0,0 25,0 0,0-25,0 0,0 0,0 0,0 0,0 0,0-50,0 0,0-2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9800 58000,'50'0,"-25"0,0 0,25 0,0 0,25 0,0 0,-25-25,0 0,-25 25,0 0,0 0,0 0,0 0,0 0,0 0,0 0,0 0,0 0,0 25,0 0,25-25,0 0,0 25,0 0,0 0,0 0,-25-25,0 0,25 0,0 0,-25 0,0 0,25 0,0 0,-25 0,0 0,25 0,0 0,-25 0,0 0,25-25,0 0,-25 25,0 0,0-25,0 0,25 25,0 0,0 0,0 0,-25 0,0 0,0 0,0 0,0 0,0 0,0 0,0 0,0 0,0 0,0 0,0 0,0-25,0 0,0 25,0 0,25-25,0 0,-25 25,0 0,25-25,0 0,25 25,0 0,-50 0,0 0,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800 54800,'100'50,"-50"-50,0 0,0 0,0 0,-25 0,0 0,25 0,0 0,25-25,0 0,0-25,0 0,-50 25,0 0,0 0,0 0,50-50,0 0,-25 25,0 0,0-25,0 0,-25 25,0 0,-25 25,0 0,25 0,0 0,-25-25,0 0,-25 25,0 0,0 25,0 0,25-25,0 0,-50 0,0 0,25 25,0 0,-25 0,0 0,25 0,0 0,0 0,0 0,25 50,0 0,-25 0,0 0,25 0,0 0,0 25,0 0,-25 0,0 0,25 0,0 0,0-50,0 0,-25 25,0 0,0 25,0 0,0-50,0 0,25 0,0 0,-25 50,0 0,0-25,0 0,25-25,0 0,0 25,0 0,-25 0,0 0,25-25,0 0,0 25,0 0,25-25,0 0,0 0,0 0,0 0,0 0,0-25,0 0,0 0,0 0,25 0,0 0,0 0,0 0,-25 0,0 0,25-25,0 0,0 0,0 0,-25 0,0 0,0 0,0 0,0 25,0 0,-25-25,0 0,25 25,0 0,-25 25,0 0,0 0,0 0,-25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9000 56800,'0'50,"-25"-50,0 0,50-25,0 0,0 25,0 0,0 0,0 0,25-25,0 0,-25 25,0 0,0 0,0 0,0-25,0 0,0 25,0 0,50-25,0 0,0 0,0 0,0-25,0 0,0 25,0 0,0 0,0 0,-50 0,0 0,0 25,0 0,25-25,0 0,0 25,0 0,-50-25,0 0,50 25,0 0,-25-25,0 0,0-25,0 0,-25 25,0 0,0 0,0 0,0 0,0 0,0 0,0 0,0 0,0 0,-25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0400 55050,'0'-50,"0"25,0 0,-25 0,0 0,0 25,0 0,25 25,0 0,0 0,0 0,-25 50,0 0,25 25,0 0,-25 25,0 0,25 25,0 0,0-100,0 0,0 25,0 0,0 75,0 0,0 25,0 0,25-25,0 0,0 0,0 0,0-25,0 0,-25-50,0 0,25-50,0 0,-25 0,0 0,25-25,0 0,-25-25,0 0,0-25,0 0,0-25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1500 53350,'50'-50,"-50"0,0 0,25 50,0 0,-25-25,0 0,0 0,0 0,0 50,0 0,0 0,0 0,0 25,0 0,-25 50,0 0,25-25,0 0,-25-25,0 0,-25 50,0 0,0 0,0 0,25-25,0 0,-25 25,0 0,25-25,0 0,0 0,0 0,0-50,0 0,25 0,0 0,0-50,0 0,0-25,0 0,25 0,0 0,0-25,0 0,0 0,0 0,50-75,0 0,-50 75,0 0,25 25,0 0,25-50,0 0,-50 75,0 0,0-25,0 0,25 25,0 0,-25 0,0 0,0 25,0 0,0 0,0 0,0 0,0 0,0 0,0 0,0 0,0 0,25 25,0 0,0 0,0 0,0 0,0 0,-25-25,0 0,0 0,0 0,50 25,0 0,-25 0,0 0,25 25,0 0,-25 0,0 0,-25-50,0 0,0 25,0 0,25 25,0 0,0 0,0 0,-25-25,0 0,0-25,0 0,0 25,0 0,-25 0,0 0,-5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1400 54600,'50'50,"-25"-50,0 0,0 0,0 0,25 0,0 0,25 0,0 0,0 0,0 0,-25-25,0 0,25 25,0 0,-50-25,0 0,0 25,0 0,0 0,0 0,0 0,0 0,0 0,0 0,-25 25,0 0,-25-25,0 0,0 5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1600 55550,'0'50,"-25"-25,0 0,25 0,0 0,-25 25,0 0,0 25,0 0,25 25,0 0,-25-50,0 0,25 0,0 0,0 75,0 0,0-75,0 0,0 25,0 0,0 25,0 0,0 25,0 0,0-75,0 0,25 0,0 0,0 0,0 0,-25-25,0 0,25-25,0 0,-25-50,0 0,0 25,0 0,0-100,0 0,0 25,0 0,0 50,0 0,0 0,0 0,0-50,0 0,0 25,0 0,0-25,0 0,25 25,0 0,0 0,0 0,0 50,0 0,0 0,0 0,0-25,0 0,25 25,0 0,-50 0,0 0,25 0,0 0,0-25,0 0,0 25,0 0,0 25,0 0,0-50,0 0,0 50,0 0,0-25,0 0,0 0,0 0,0 25,0 0,-25-25,0 0,25 25,0 0,0 0,0 0,-25 50,0 0,25 0,0 0,-25 25,0 0,25-25,0 0,-25 0,0 0,25 25,0 0,-25-25,0 0,25 0,0 0,0 75,0 0,0-25,0 0,0 25,0 0,0 25,0 0,0-50,0 0,-25 0,0 0,25-50,0 0,-25-25,0 0,0 25,0 0,0-25,0 0,-25-75,0 0,0 0,0 0,-25-25,0 0,-25 0,0 0,0 0,0 0,25 50,0 0,25-25,0 0,-25 25,0 0,0 0,0 0,0-25,0 0,-25 25,0 0,25 0,0 0,25 25,0 0,25-25,0 0,25 0,0 0,25 0,0 0,-25 0,0 0,0 0,0 0,25 0,0 0,-25 0,0 0,-25 0,0 0,50 0,0 0,-25 25,0 0,0 0,0 0,-25-25,0 0,0 50,0 0,0 0,0 0,-25 50,0 0,0-50,0 0,0 25,0 0,0 25,0 0,25-50,0 0,0 0,0 0,0 50,0 0,0-50,0 0,0 0,0 0,0 0,0 0,0 0,0 0,25 25,0 0,0-50,0 0,25 25,0 0,-25-25,0 0,0 0,0 0,0-25,0 0,0 0,0 0,25-50,0 0,-25 50,0 0,0-25,0 0,0-25,0 0,25 0,0 0,-25-25,0 0,0 50,0 0,0-25,0 0,0 0,0 0,0 50,0 0,-25 0,0 0,50-25,0 0,-50 25,0 0,25 0,0 0,0 0,0 0,0 0,0 0,0 25,0 0,-25-25,0 0,25 25,0 0,-25 25,0 0,25 0,0 0,0 0,0 0,-25 25,0 0,25 25,0 0,0-50,0 0,-25 0,0 0,25 50,0 0,0-25,0 0,0 0,0 0,-25 0,0 0,25-50,0 0,0 50,0 0,0-50,0 0,0 0,0 0,0 0,0 0,-25-50,0 0,25 25,0 0,0-75,0 0,-25 50,0 0,25 0,0 0,0-50,0 0,-25 0,0 0,25 0,0 0,-25 0,0 0,25 0,0 0,0 25,0 0,-25 25,0 0,25 25,0 0,-25 50,0 0,25-25,0 0,-25 25,0 0,25 25,0 0,-25-25,0 0,25 0,0 0,-25 0,0 0,25 25,0 0,0 0,0 0,-25 0,0 0,25 25,0 0,-25 0,0 0,0-50,0 0,25 25,0 0,-25 25,0 0,25-25,0 0,-25 0,0 0,25 50,0 0,0-25,0 0,-25 25,0 0,25-75,0 0,-25 25,0 0,0 0,0 0,0 25,0 0,0-25,0 0,25 0,0 0,-25-25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5550 54500,'50'0,"-25"25,0 0,-25 25,0 0,0 0,0 0,0 25,0 0,0 25,0 0,0-50,0 0,25 25,0 0,-25-25,0 0,25-25,0 0,0-25,0 0,0 0,0 0,0-25,0 0,25-75,0 0,0 25,0 0,0 0,0 0,-25 25,0 0,0 0,0 0,25 0,0 0,-25-25,0 0,25 0,0 0,-25 25,0 0,-25 25,0 0,25 0,0 0,-25 0,0 0,25 0,0 0,-25 50,0 0,0 50,0 0,25 0,0 0,0 0,0 0,0 25,0 0,0-50,0 0,0-25,0 0,0 75,0 0,-25-50,0 0,25-25,0 0,0 50,0 0,-25-50,0 0,0 0,0 0,0-75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6400 53450,'-50'0,"0"-25,0 0,25 25,0 0,0 0,0 0,0 0,0 0,25 25,0 0,0 25,0 0,0 0,0 0,0 25,0 0,0 25,0 0,25 25,0 0,0 0,0 0,0-75,0 0,0 25,0 0,0 75,0 0,0-50,0 0,0 0,0 0,0 75,0 0,25 25,0 0,-25 0,0 0,0 0,0 0,-25-50,0 0,25-25,0 0,0-75,0 0,-25-25,0 0,0-50,0 0,0-25,0 0,0 0,0 0,-25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6300 56500,'-50'0,"25"0,0 0,0 0,0 0,0 0,0 0,0 50,0 0,0 0,0 0,0 25,0 0,25 0,0 0,-25 0,0 0,25 25,0 0,0-25,0 0,25 0,0 0,0 0,0 0,0-50,0 0,0 0,0 0,0-25,0 0,0 25,0 0,25-25,0 0,25-50,0 0,0-50,0 0,-25-25,0 0,25 0,0 0,0 0,0 0,-25 0,0 0,0 25,0 0,-50 75,0 0,25 0,0 0,0-25,0 0,0 50,0 0,0 25,0 0,-25 50,0 0,25 25,0 0,-25-25,0 0,25 0,0 0,0 0,0 0,0 0,0 0,0-50,0 0,-25 0,0 0,50 25,0 0,-50-25,0 0,25-25,0 0,0 50,0 0,0-25,0 0,0 0,0 0,0-25,0 0,0 0,0 0,-25-25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0800 53700,'-50'0,"25"0,0 0,25-25,0 0,-25 25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9950 58200,'-50'0,"50"-25,0 0,25 25,0 0,0 0,0 0,0 0,0 0,0 25,0 0,0-25,0 0,0 25,0 0,25 0,0 0,0 0,0 0,25-25,0 0,-25 0,0 0,25 0,0 0,0 0,0 0,0 0,0 0,-25 0,0 0,25 0,0 0,-25 25,0 0,0-25,0 0,0 0,0 0,0 0,0 0,-25-25,0 0,25 25,0 0,-25 0,0 0,0 0,0 0,0 0,0 0,25 0,0 0,-25 0,0 0,0 0,0 0,25 0,0 0,-25 0,0 0,50 0,0 0,-25-25,0 0,25 0,0 0,-25 0,0 0,25 0,0 0,0 25,0 0,0 0,0 0,0 0,0 0,0 0,0 0,0 0,0 0,0 0,0 0,0 0,0 0,0 0,0 0,0 0,0 0,0 0,0 0,0 25,0 0,0 0,0 0,-25 0,0 0,0 0,0 0,0-25,0 0,0 0,0 0,0 0,0 0,0 0,0 0,0 0,0 0,0 0,0 0,25 0,0 0,-25 0,0 0,0 0,0 0,0 0,0 0,-25 0,0 0,25 0,0 0,-25 0,0 0,0-25,0 0,0 25,0 0,25-25,0 0,0 0,0 0,-25 25,0 0,0-25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1000 53500,'-50'0,"25"0,0 0,25 50,0 0,0 100,0 0,-25-100,0 0,0 50,0 0,0 25,0 0,-25 0,0 0,0-25,0 0,0 25,0 0,0-25,0 0,25 0,0 0,0-25,0 0,0-25,0 0,25-25,0 0,50-50,0 0,-50 0,0 0,50-25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0800 54750,'50'-50,"-50"25,0 0,25 25,0 0,-25-25,0 0,0 0,0 0,25 25,0 0,-25-25,0 0,0 50,0 0,0 25,0 0,0 50,0 0,25 0,0 0,-25 25,0 0,25-50,0 0,-25 0,0 0,25 75,0 0,0 0,0 0,-25 0,0 0,25-25,0 0,-25 0,0 0,25-50,0 0,-25 0,0 0,0-50,0 0,0-75,0 0,0-75,0 0,0 5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1650 54200,'50'0,"-50"-25,0 0,0 50,0 0,0 0,0 0,25 25,0 0,0 0,0 0,-25-25,0 0,25 0,0 0,-25 0,0 0,0-75,0 0,0 0,0 0,0-25,0 0,0 50,0 0,0 0,0 0,0-50,0 0,0 25,0 0,0 25,0 0,0-50,0 0,25 50,0 0,-25 0,0 0,0 0,0 0,25 0,0 0,0 25,0 0,0 0,0 0,0-25,0 0,25-25,0 0,0 25,0 0,25 0,0 0,-25 0,0 0,-25 25,0 0,0 0,0 0,0 0,0 0,-25 50,0 0,25 0,0 0,-25 25,0 0,-25 0,0 0,0-25,0 0,0-25,0 0,-25 75,0 0,25-50,0 0,0 0,0 0,-25 25,0 0,25-25,0 0,0 0,0 0,75-50,0 0,0-50,0 0,25 0,0 0,-25 25,0 0,0-25,0 0,0 50,0 0,0 0,0 0,-25-25,0 0,0 25,0 0,-25 25,0 0,0 0,0 0,-50 25,0 0,25-25,0 0,0 25,0 0,-50 25,0 0,25 0,0 0,-25 25,0 0,0-25,0 0,50-25,0 0,0-25,0 0,-25 50,0 0,25-50,0 0,0 0,0 0,0 25,0 0,0-50,0 0,25 25,0 0,25-25,0 0,25-25,0 0,0 25,0 0,0-25,0 0,0 0,0 0,0 25,0 0,25-25,0 0,0 0,0 0,-25 25,0 0,0 0,0 0,-25-25,0 0,0 25,0 0,-25-25,0 0,0 0,0 0,-25 0,0 0,0 0,0 0,25 0,0 0,-25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2600 54500,'0'-50,"0"125,0 0,50 25,0 0,-25 50,0 0,0 25,0 0,25 50,0 0,-25 0,0 0,25 0,0 0,-25 0,0 0,25 0,0 0,0-25,0 0,0 0,0 0,-25-75,0 0,0-25,0 0,0-75,0 0,-25 0,0 0,0-75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2750 55800,'0'50,"-25"-25,0 0,25 0,0 0,-25 25,0 0,0 0,0 0,0 0,0 0,0 0,0 0,0 0,0 0,-25 25,0 0,25 25,0 0,0-75,0 0,0 0,0 0,-25 50,0 0,25-50,0 0,0 0,0 0,0 0,0 0,0-25,0 0,0-5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3250 55400,'50'0,"-50"50,0 0,25 0,0 0,-25 0,0 0,25 0,0 0,0-50,0 0,0 25,0 0,0 25,0 0,25-25,0 0,-25 0,0 0,0 0,0 0,25 0,0 0,0 0,0 0,0 25,0 0,-25-25,0 0,0-25,0 0,0 50,0 0,0-25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3800 54500,'50'-50,"-50"25,0 0,25 0,0 0,0 0,0 0,0 0,0 0,25-25,0 0,0 25,0 0,0-25,0 0,0 25,0 0,-25-25,0 0,25 0,0 0,-50 25,0 0,25 0,0 0,-25-25,0 0,0 0,0 0,25 0,0 0,-25 0,0 0,0-25,0 0,0 50,0 0,0-25,0 0,-25 0,0 0,25 25,0 0,-25 0,0 0,0 25,0 0,25 25,0 0,0 0,0 0,0 0,0 0,0 25,0 0,0 0,0 0,0-25,0 0,25 0,0 0,0 50,0 0,-25-50,0 0,25 25,0 0,0 50,0 0,25 0,0 0,0 0,0 0,0 25,0 0,-25-50,0 0,0-25,0 0,25 75,0 0,-25-50,0 0,0-25,0 0,0 75,0 0,0-50,0 0,0-25,0 0,0 50,0 0,-25 0,0 0,0-25,0 0,0 0,0 0,0-25,0 0,-50-25,0 0,25 0,0 0,0-25,0 0,-25 0,0 0,-25 0,0 0,25-25,0 0,-25 0,0 0,0-50,0 0,25 25,0 0,25 0,0 0,25 25,0 0,-25-25,0 0,25 25,0 0,0 0,0 0,0-25,0 0,0 25,0 0,0 0,0 0,25 0,0 0,-25 0,0 0,50-50,0 0,25-25,0 0,-25 25,0 0,0 25,0 0,-25 25,0 0,25-75,0 0,0 50,0 0,-25 25,0 0,25-75,0 0,-25 25,0 0,0 0,0 0,-25 25,0 0,0 0,0 0,-25 0,0 0,25 25,0 0,-25 25,0 0,0-50,0 0,0 50,0 0,0-25,0 0,25 0,0 0,-25 0,0 0,25 0,0 0,0 0,0 0,0 0,0 0,25 25,0 0,-25-25,0 0,50 0,0 0,-25 25,0 0,-25-25,0 0,50 0,0 0,-25 0,0 0,0 25,0 0,25-25,0 0,0 0,0 0,-25 0,0 0,0 25,0 0,25-25,0 0,-25 25,0 0,0 0,0 0,0 0,0 0,-25 25,0 0,0 0,0 0,0 0,0 0,-25 25,0 0,0 0,0 0,0-25,0 0,0 50,0 0,0-50,0 0,25 0,0 0,0 25,0 0,-25-25,0 0,25 0,0 0,0 0,0 0,0 25,0 0,25 0,0 0,-25-25,0 0,0 0,0 0,25-25,0 0,0 25,0 0,0-25,0 0,25 0,0 0,-25 0,0 0,0 0,0 0,0-25,0 0,25 0,0 0,0 0,0 0,-25 0,0 0,0 25,0 0,0 0,0 0,-50 50,0 0,-50 0,0 0,0 50,0 0,25-50,0 0,25 0,0 0,-75 75,0 0,50 0,0 0,0 0,0 0,25-75,0 0,0-25,0 0,25 50,0 0,0-25,0 0,0 0,0 0,50-50,0 0,0-50,0 0,25 0,0 0,25-25,0 0,0 0,0 0,0 25,0 0,25 0,0 0,-50-25,0 0,0 50,0 0,0-25,0 0,-25 25,0 0,0 0,0 0,-25 25,0 0,-50 0,0 0,0-25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7100 53950,'-50'50,"25"-25,0 0,25 25,0 0,0-25,0 0,0 0,0 0,0 25,0 0,0-25,0 0,0 50,0 0,25 0,0 0,0 25,0 0,0 25,0 0,25 50,0 0,0 50,0 0,0 0,0 0,0 25,0 0,0 0,0 0,-25 0,0 0,0-50,0 0,0-25,0 0,-25-25,0 0,0-25,0 0,-25-50,0 0,0-50,0 0,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6150 56250,'0'-50,"-25"25,0 0,75 50,0 0,-25 25,0 0,25-25,0 0,0 0,0 0,-25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9400 54750,'0'-50,"0"75,0 0,0 0,0 0,0 25,0 0,-25 0,0 0,25 0,0 0,0 50,0 0,-25 0,0 0,0 0,0 0,0 25,0 0,25 0,0 0,-25 0,0 0,25-25,0 0,-25 0,0 0,0 0,0 0,25 0,0 0,-25 0,0 0,25-25,0 0,-25-25,0 0,25 0,0 0,0-25,0 0,0-75,0 0,25 25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2450 57950,'0'-50,"25"50,0 0,25-25,0 0,0 0,0 0,0-25,0 0,0 25,0 0,0 0,0 0,0-25,0 0,0 25,0 0,0 25,0 0,0-25,0 0,0 25,0 0,0 25,0 0,-25 0,0 0,25 25,0 0,-25 0,0 0,0-25,0 0,0 0,0 0,0 0,0 0,0-25,0 0,-25 25,0 0,25-25,0 0,0 0,0 0,0 0,0 0,25 0,0 0,-25 25,0 0,0 0,0 0,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0250 56350,'0'50,"25"-50,0 0,0 0,0 0,0 0,0 0,0 0,0 0,25 25,0 0,-25-25,0 0,50 0,0 0,-25 0,0 0,50 0,0 0,-25 0,0 0,0 0,0 0,25 0,0 0,-25 0,0 0,25 0,0 0,0-25,0 0,0 25,0 0,0 0,0 0,0-25,0 0,0 25,0 0,0 0,0 0,25-25,0 0,-25 25,0 0,25 0,0 0,-25 0,0 0,0 0,0 0,0 0,0 0,-50 25,0 0,25-25,0 0,-25 0,0 0,0 0,0 0,-25 0,0 0,25 0,0 0,0 0,0 0,-25 0,0 0,25 0,0 0,-25 0,0 0,0 0,0 0,0 0,0 0,0 0,0 0,0 0,0 0,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4900 55400,'50'0,"-50"25,0 0,25-25,0 0,0 25,0 0,0 25,0 0,0-25,0 0,0 0,0 0,25 25,0 0,-25 0,0 0,25-25,0 0,0 25,0 0,0 0,0 0,25-25,0 0,-25 25,0 0,0-25,0 0,0-25,0 0,-25 25,0 0,0-25,0 0,0 25,0 0,0-25,0 0,-50 25,0 0,0 0,0 0,-25 0,0 0,25 25,0 0,-25-25,0 0,0 25,0 0,0 0,0 0,0 0,0 0,-25 0,0 0,50 25,0 0,-25-25,0 0,25 0,0 0,0-25,0 0,25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7600 56000,'0'-50,"0"75,0 0,0 0,0 0,25 25,0 0,0 25,0 0,0-25,0 0,0 25,0 0,0 0,0 0,0 0,0 0,0 0,0 0,25 25,0 0,-25-25,0 0,0 0,0 0,0 0,0 0,25-25,0 0,-25-25,0 0,0 0,0 0,0-25,0 0,25 0,0 0,-25 0,0 0,25-25,0 0,25-50,0 0,-25-25,0 0,0 0,0 0,0 0,0 0,0-25,0 0,-25 0,0 0,0 0,0 0,0-25,0 0,-25 25,0 0,25-25,0 0,-25 50,0 0,0 25,0 0,-25 0,0 0,-25 25,0 0,25 25,0 0,0 0,0 0,0 0,0 0,0 25,0 0,0 0,0 0,-25 0,0 0,25 50,0 0,-50 25,0 0,25 0,0 0,-25 25,0 0,25-25,0 0,-25 25,0 0,25-50,0 0,0 25,0 0,0-25,0 0,0 0,0 0,25 0,0 0,0-25,0 0,0-25,0 0,25 25,0 0,0 0,0 0,0 0,0 0,25 0,0 0,-25 0,0 0,25-25,0 0,-25 25,0 0,25-25,0 0,0 0,0 0,0 0,0 0,0-25,0 0,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1500 56350,'100'0,"-75"0,0 0,25 0,0 0,25 0,0 0,0 0,0 0,0 0,0 0,0 0,0 0,25 0,0 0,-50 0,0 0,25 0,0 0,-25 0,0 0,0 0,0 0,-25 0,0 0,0 0,0 0,-25-25,0 0,0 0,0 0,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4000 55650,'0'-50,"0"100,0 0,0 25,0 0,0 0,0 0,0 25,0 0,0 0,0 0,0-25,0 0,0 0,0 0,0 0,0 0,0-50,0 0,0 25,0 0,0-25,0 0,0-5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4000 54950,'50'0,"0"0,0 0,-25 0,0 0,25 0,0 0,25 0,0 0,-25 0,0 0,0 0,0 0,0 0,0 0,0 0,0 0,-25 0,0 0,0 0,0 0,0 0,0 0,0 0,0 0,0 25,0 0,-25 0,0 0,0 25,0 0,0-25,0 0,0 25,0 0,0 0,0 0,0 0,0 0,0 0,0 0,0 0,0 0,0 0,0 0,0 0,0 0,0 0,0 0,0 25,0 0,0 0,0 0,0 0,0 0,0 0,0 0,0 0,0 0,0 0,0 0,0 0,0 0,0-25,0 0,0 0,0 0,0 0,0 0,0 0,0 0,0 0,0 0,0-25,0 0,0 0,0 0,-25-25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4500 55950,'-50'0,"75"0,0 0,0 0,0 0,0 0,0 0,0 0,0 0,0 0,0 0,0 0,0 0,0 0,0 0,-25 25,0 0,0 0,0 0,0 0,0 0,0 0,0 0,-50 25,0 0,0 25,0 0,25-50,0 0,0 25,0 0,0-25,0 0,25 25,0 0,0-25,0 0,25-25,0 0,0 0,0 0,0 0,0 0,0 0,0 0,0 0,0 0,0 0,0 0,-25 25,0 0,-25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4400 57600,'50'0,"0"-50,0 0,0 0,0 0,-25 25,0 0,25-25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6650 54150,'-50'0,"25"0,0 0,0 0,0 0,-25 0,0 0,25 25,0 0,-50 0,0 0,25 25,0 0,0-25,0 0,0 25,0 0,0 0,0 0,0 0,0 0,0-25,0 0,25 25,0 0,-25-25,0 0,25 0,0 0,25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5500 54800,'50'0,"-25"0,0 0,0 0,0 0,0 25,0 0,0 0,0 0,0 25,0 0,0-25,0 0,0 0,0 0,0 0,0 0,0 0,0 0,25 0,0 0,-25-25,0 0,-25 25,0 0,-25-2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5600 34500,'0'-50,"0"0,0 0,0 25,0 0,25-50,0 0,-25 50,0 0,0 0,0 0,0 0,0 0,0 75,0 0,-25 25,0 0,0 25,0 0,0 25,0 0,0 0,0 0,0 0,0 0,25 25,0 0,0-25,0 0,0-75,0 0,0 25,0 0,0 50,0 0,25 0,0 0,25-25,0 0,0-25,0 0,25 0,0 0,-25-25,0 0,25 0,0 0,-25-25,0 0,0-25,0 0,0 0,0 0,0-25,0 0,0-50,0 0,25-50,0 0,0-75,0 0,25 0,0 0,-25-25,0 0,0 25,0 0,-50-25,0 0,0 0,0 0,-25 125,0 0,0 0,0 0,0-50,0 0,0 25,0 0,-50 50,0 0,25 25,0 0,-50 50,0 0,25 0,0 0,-50 50,0 0,50 25,0 0,-25 25,0 0,25 0,0 0,0 25,0 0,50-25,0 0,-25 0,0 0,0-25,0 0,25 25,0 0,0-25,0 0,0 0,0 0,0 0,0 0,0-25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6500 54700,'0'50,"0"-25,0 0,-50 0,0 0,50 0,0 0,-5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5450 55750,'0'50,"0"-25,0 0,0 0,0 0,0 0,0 0,25 0,0 0,0-25,0 0,-25 25,0 0,25-25,0 0,-25 25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5750 55700,'50'0,"-50"-25,0 0,25 25,0 0,0-25,0 0,25 25,0 0,0 0,0 0,0-25,0 0,25 25,0 0,0 0,0 0,0 0,0 0,0 0,0 0,-25 0,0 0,0 0,0 0,0 25,0 0,0-25,0 0,-25 0,0 0,0 25,0 0,0-25,0 0,-25 25,0 0,-25-25,0 0,0 0,0 0,0 25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5750 56250,'-50'0,"50"25,0 0,-25 0,0 0,25 0,0 0,-25 0,0 0,25 25,0 0,-25-25,0 0,25 0,0 0,0 0,0 0,25-25,0 0,0 0,0 0,0-25,0 0,0 0,0 0,25 0,0 0,0 0,0 0,-25 0,0 0,25 25,0 0,-25 0,0 0,0 0,0 0,0 0,0 0,0 0,0 0,-25 25,0 0,0 0,0 0,-25 25,0 0,0 0,0 0,-25 25,0 0,0 0,0 0,0 25,0 0,0 25,0 0,0 0,0 0,0 0,0 0,-25 0,0 0,25-25,0 0,-25 0,0 0,25-25,0 0,0 0,0 0,0-25,0 0,25-25,0 0,0-25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5650 56900,'50'50,"-25"-50,0 0,0 25,0 0,0-25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6450 56750,'50'0,"-25"0,0 0,0 25,0 0,0-25,0 0,-25 25,0 0,0 0,0 0,0 0,0 0,0 0,0 0,-50 25,0 0,0 0,0 0,0 0,0 0,0 0,0 0,0 25,0 0,0-25,0 0,25 0,0 0,25-25,0 0,0 0,0 0,50-25,0 0,0 0,0 0,25 0,0 0,0-25,0 0,25 0,0 0,-25-25,0 0,25 25,0 0,0 0,0 0,-25 0,0 0,0 0,0 0,-25 0,0 0,0 0,0 0,-25 0,0 0,0 0,0 0,-25 0,0 0,0 0,0 0,-25 25,0 0,0-25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7750 55900,'0'-50,"-25"25,0 0,25 50,0 0,-25 25,0 0,25 0,0 0,0 0,0 0,-25 25,0 0,25 0,0 0,-25 0,0 0,25 25,0 0,-25 0,0 0,0 0,0 0,25 0,0 0,-25 50,0 0,0-50,0 0,25 25,0 0,0-25,0 0,-25 0,0 0,25 25,0 0,0-50,0 0,0 0,0 0,0 0,0 0,0-25,0 0,0-25,0 0,0 0,0 0,-25-25,0 0,0 0,0 0,0 0,0 0,0-25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9450 55050,'0'50,"0"-25,0 0,0 25,0 0,0-25,0 0,0 25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9150 56400,'-50'50,"25"-25,0 0,25 25,0 0,0-25,0 0,0 25,0 0,0 0,0 0,0 0,0 0,0 0,0 0,0 0,0 0,0-25,0 0,0 25,0 0,0-25,0 0,0 0,0 0,0 25,0 0,0-25,0 0,0 0,0 0,0 0,0 0,0-50,0 0,25-25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0250 54800,'0'-50,"50"25,0 0,-25 25,0 0,0-25,0 0,25 25,0 0,-25 0,0 0,0 0,0 0,25 0,0 0,-25 0,0 0,0 0,0 0,0 0,0 0,0 0,0 0,0 25,0 0,25-25,0 0,-25 0,0 0,25 25,0 0,-25 0,0 0,0 0,0 0,0-25,0 0,0 25,0 0,-25 0,0 0,0 0,0 0,25-25,0 0,-25 25,0 0,0 0,0 0,0 0,0 0,0 0,0 0,0 0,0 0,0 0,0 0,0 0,0 0,0 0,0 0,0 0,0 0,0 25,0 0,0-25,0 0,-25 25,0 0,25 0,0 0,0-25,0 0,0 25,0 0,0 0,0 0,0 25,0 0,0-25,0 0,0 25,0 0,0-25,0 0,0 25,0 0,0 0,0 0,0 0,0 0,0 0,0 0,25 0,0 0,-25 0,0 0,25-25,0 0,-25-25,0 0,0 25,0 0,0-25,0 0,0 25,0 0,0-25,0 0,0 25,0 0,0 0,0 0,0 0,0 0,-25 0,0 0,0 0,0 0,25 0,0 0,0 0,0 0,-25 0,0 0,25-25,0 0,-25 0,0 0,-25 0,0 0,-25 0,0 0,0 0,0 0,-50-25,0 0,50 25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6450 35450,'0'50,"25"0,0 0,0-25,0 0,0 0,0 0,0 25,0 0,0-25,0 0,0 0,0 0,0 25,0 0,0 0,0 0,0-25,0 0,0 25,0 0,0-25,0 0,25 25,0 0,-25 0,0 0,25 0,0 0,-25 0,0 0,25 0,0 0,-25 25,0 0,25-25,0 0,-25 25,0 0,0-25,0 0,0 0,0 0,0 0,0 0,0-25,0 0,0-25,0 0,-25-25,0 0,25-25,0 0,-25 0,0 0,0 25,0 0,0 0,0 0,-25-25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9650 56350,'0'-50,"25"50,0 0,-25 25,0 0,25 0,0 0,-25 0,0 0,0 25,0 0,0-25,0 0,0 0,0 0,0 0,0 0,0 0,0 0,0-75,0 0,25 25,0 0,-25-25,0 0,25-25,0 0,-25 25,0 0,0 0,0 0,25 0,0 0,-25 25,0 0,25 0,0 0,0 25,0 0,-25-25,0 0,25 25,0 0,0 0,0 0,0 0,0 0,0 0,0 0,0 25,0 0,0 0,0 0,0 25,0 0,0 0,0 0,0 0,0 0,-25 0,0 0,25-25,0 0,-25 25,0 0,0 0,0 0,0 0,0 0,0 0,0 0,0-25,0 0,0 25,0 0,-25-25,0 0,0 0,0 0,0 0,0 0,0-25,0 0,0 25,0 0,0-25,0 0,0 0,0 0,0 0,0 0,0-25,0 0,25-25,0 0,0 25,0 0,0-25,0 0,0 25,0 0,0 0,0 0,0 0,0 0,0 0,0 0,0 0,0 0,25 0,0 0,0 25,0 0,-25 25,0 0,0 0,0 0,0 0,0 0,0 25,0 0,-25 0,0 0,0 0,0 0,25 0,0 0,0-25,0 0,0 0,0 0,0 0,0 0,50-25,0 0,0 0,0 0,-25-5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3350 55500,'-50'100,"50"-50,0 0,0 0,0 0,0-25,0 0,0 0,0 0,0 100,0 0,-25-100,0 0,25 50,0 0,0 0,0 0,0 25,0 0,0 0,0 0,0 0,0 0,0 0,0 0,25 0,0 0,-25 0,0 0,25-25,0 0,-25 0,0 0,50-25,0 0,-25 0,0 0,0-25,0 0,25 0,0 0,-25-25,0 0,25 0,0 0,25-25,0 0,-25 0,0 0,25-50,0 0,0 25,0 0,-25-50,0 0,25 0,0 0,0-50,0 0,-25 25,0 0,25-25,0 0,-25 0,0 0,0 0,0 0,0 0,0 0,-50 25,0 0,0 0,0 0,0 0,0 0,-25 50,0 0,-25 0,0 0,0 0,0 0,-25 25,0 0,25 25,0 0,0 0,0 0,0 0,0 0,0 25,0 0,25 0,0 0,-25 25,0 0,25 0,0 0,-25 25,0 0,25 0,0 0,0 0,0 0,-25 25,0 0,25-25,0 0,25 25,0 0,-25 0,0 0,25-25,0 0,0 25,0 0,0-25,0 0,25 25,0 0,0 0,0 0,0 25,0 0,0-25,0 0,0 0,0 0,0-25,0 0,0 0,0 0,0-25,0 0,0 25,0 0,0-50,0 0,0 25,0 0,0 0,0 0,0-25,0 0,0 25,0 0,0 0,0 0,0 0,0 0,0 25,0 0,-25-25,0 0,25 0,0 0,-25 0,0 0,0 0,0 0,0 0,0 0,0 25,0 0,0 0,0 0,0 0,0 0,0 0,0 0,0 0,0 0,0 0,0 0,0 0,0 0,25 0,0 0,0 0,0 0,0-25,0 0,0 0,0 0,0-25,0 0,-25 25,0 0,25-25,0 0,0 25,0 0,-25 0,0 0,25 0,0 0,-25 0,0 0,25 0,0 0,-50-5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6400 54900,'0'-50,"25"50,0 0,0 50,0 0,-25-25,0 0,0 25,0 0,0 0,0 0,0 0,0 0,0 0,0 0,0 0,0 0,0-25,0 0,0 25,0 0,-25 0,0 0,25 0,0 0,-50 0,0 0,25-25,0 0,0 0,0 0,0-25,0 0,50 0,0 0,0 0,0 0,25 0,0 0,0 0,0 0,0 0,0 0,0-25,0 0,0 25,0 0,25-25,0 0,-25 0,0 0,0 0,0 0,0 0,0 0,0-25,0 0,-25 25,0 0,0-25,0 0,-25 0,0 0,25-25,0 0,-25 25,0 0,25-25,0 0,-25 25,0 0,0 25,0 0,25-25,0 0,-25 25,0 0,0 0,0 0,-25 0,0 0,0 25,0 0,0 25,0 0,0 0,0 0,25 25,0 0,-25 25,0 0,0 50,0 0,0-25,0 0,-25 50,0 0,25 0,0 0,-50 0,0 0,0 0,0 0,25 25,0 0,-25-25,0 0,25-25,0 0,25 0,0 0,0-75,0 0,25 0,0 0,50-100,0 0,-25-25,0 0,25 0,0 0,0-25,0 0,-25 25,0 0,25-25,0 0,-25 25,0 0,25 0,0 0,0 0,0 0,0 25,0 0,-25 0,0 0,25 25,0 0,-25 0,0 0,0 25,0 0,25-25,0 0,-25 25,0 0,0 25,0 0,-25 0,0 0,0 25,0 0,25-25,0 0,-25 0,0 0,0 0,0 0,25 25,0 0,-25-25,0 0,0 0,0 0,-25 25,0 0,0 0,0 0,0 0,0 0,-25 0,0 0,0 25,0 0,-25 0,0 0,0-25,0 0,25 25,0 0,-25-25,0 0,25 0,0 0,25-25,0 0,0 0,0 0,0-25,0 0,0-5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7100 56650,'0'50,"0"-25,0 0,25 0,0 0,-25 0,0 0,25 25,0 0,0 0,0 0,25 25,0 0,0 0,0 0,0-25,0 0,25 25,0 0,-25 0,0 0,25-25,0 0,0 0,0 0,0 0,0 0,-25 0,0 0,25-25,0 0,-25 0,0 0,0-25,0 0,-25-25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8400 54800,'0'-50,"-25"25,0 0,25 50,0 0,0 0,0 0,0 25,0 0,0-25,0 0,0 25,0 0,25-25,0 0,-25 0,0 0,25-25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8950 55150,'50'0,"-25"50,0 0,-25-25,0 0,25 25,0 0,0 0,0 0,0 0,0 0,-25 0,0 0,25-25,0 0,-25 25,0 0,0-25,0 0,-25-25,0 0,0 25,0 0,0-25,0 0,0 25,0 0,0-25,0 0,0 0,0 0,0 0,0 0,25-25,0 0,50 0,0 0,0 0,0 0,0 25,0 0,25-25,0 0,0 0,0 0,0-25,0 0,-25 25,0 0,0 0,0 0,0-25,0 0,0 25,0 0,-25-25,0 0,-25-25,0 0,25 25,0 0,-25 0,0 0,0-25,0 0,0 25,0 0,0 25,0 0,0-25,0 0,0 25,0 0,-25 25,0 0,25 25,0 0,-25 0,0 0,25 25,0 0,-25 25,0 0,25 0,0 0,-25 25,0 0,25 25,0 0,0 0,0 0,-25-25,0 0,25 50,0 0,0 0,0 0,0 0,0 0,0-25,0 0,0 25,0 0,0-50,0 0,0-25,0 0,25-25,0 0,-25-25,0 0,0 0,0 0,25-75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9550 56700,'0'50,"0"-25,0 0,25-25,0 0,25 25,0 0,0 0,0 0,0 0,0 0,0-25,0 0,0 25,0 0,0-25,0 0,-25 0,0 0,25 0,0 0,-25 0,0 0,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8550 57950,'50'0,"0"0,0 0,0 0,0 0,50 25,0 0,0-25,0 0,0 25,0 0,25 0,0 0,-25 0,0 0,0-25,0 0,0 0,0 0,0 0,0 0,-25-25,0 0,0 0,0 0,-25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2100 53500,'0'-50,"25"50,0 0,0 0,0 0,0 0,0 0,-25 25,0 0,25-25,0 0,-25 25,0 0,25 25,0 0,-25-25,0 0,0 0,0 0,0 25,0 0,-25 0,0 0,-25 0,0 0,25 0,0 0,-25 0,0 0,0-25,0 0,25 0,0 0,-25 0,0 0,50 0,0 0,-25-25,0 0,25 25,0 0,25-25,0 0,25 25,0 0,0-25,0 0,0 0,0 0,25 0,0 0,0 0,0 0,-25 0,0 0,-25 0,0 0,25 0,0 0,-25 0,0 0,-50 25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2350 54750,'-50'50,"25"-50,0 0,0 25,0 0,0 0,0 0,0 0,0 0,0 25,0 0,25 0,0 0,-25 25,0 0,25 25,0 0,0-25,0 0,-25 0,0 0,25 0,0 0,0-25,0 0,0-25,0 0,0 0,0 0,25-25,0 0,0 0,0 0,25-25,0 0,0-25,0 0,0 2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300 32250,'0'-50,"-25"50,0 0,25-25,0 0,25 25,0 0,-25 25,0 0,25 0,0 0,0 25,0 0,0-25,0 0,0 25,0 0,0 0,0 0,0 25,0 0,0-25,0 0,0 25,0 0,0 0,0 0,0 0,0 0,25 0,0 0,-25-25,0 0,-25-25,0 0,25 25,0 0,-25-25,0 0,25 0,0 0,-25-5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2900 54800,'0'50,"-25"0,0 0,0 25,0 0,25 25,0 0,-25 0,0 0,0-25,0 0,25 0,0 0,-25-25,0 0,25 0,0 0,-25-25,0 0,0-25,0 0,0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1500 55650,'-100'0,"50"0,0 0,25 0,0 0,0 0,0 0,0 0,0 0,0 25,0 0,25 25,0 0,0-25,0 0,0 0,0 0,25 0,0 0,25 0,0 0,0-25,0 0,25 0,0 0,25-25,0 0,-50 25,0 0,0-5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2750 55550,'50'-50,"-25"50,0 0,0 0,0 0,0 0,0 0,0 0,0 0,-25 25,0 0,0 0,0 0,0 0,0 0,0 0,0 0,0 0,0 0,0 0,0 0,0 0,0 0,-25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2000 57050,'50'0,"-25"0,0 0,0 0,0 0,25 0,0 0,0-25,0 0,-25 25,0 0,25 0,0 0,-25-25,0 0,25 25,0 0,-25 0,0 0,0 25,0 0,-25 0,0 0,0 0,0 0,0 25,0 0,-25 0,0 0,-25 0,0 0,25 0,0 0,-25 25,0 0,25-25,0 0,0 0,0 0,-25 0,0 0,25-50,0 0,-25 25,0 0,25-25,0 0,-25-25,0 0,0 0,0 0,25-50,0 0,-25 25,0 0,25-25,0 0,0 0,0 0,25 25,0 0,-25 25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1550 56900,'50'0,"-50"25,0 0,25 0,0 0,-25 0,0 0,0 0,0 0,25 25,0 0,0 25,0 0,25-25,0 0,0 25,0 0,-25-25,0 0,50-25,0 0,-25 0,0 0,0 0,0 0,25-25,0 0,-25 0,0 0,0 0,0 0,0 0,0 0,0 0,0 0,-25-25,0 0,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4550 56250,'0'50,"0"-25,0 0,-25 0,0 0,0 25,0 0,0 25,0 0,0-25,0 0,-25 25,0 0,0-25,0 0,25 25,0 0,-25-25,0 0,25 0,0 0,0-25,0 0,0 25,0 0,50-75,0 0,0-25,0 0,25-25,0 0,-25 25,0 0,25 0,0 0,-25 25,0 0,0 25,0 0,-25-25,0 0,25 25,0 0,-25 25,0 0,0 25,0 0,0 0,0 0,0 0,0 0,0 25,0 0,0 0,0 0,0 0,0 0,0 0,0 0,0 0,0 0,0 0,0 0,0 0,0 0,25-25,0 0,-25-25,0 0,25-25,0 0,25 0,0 0,0-75,0 0,0 25,0 0,0-50,0 0,0 25,0 0,0 0,0 0,0-25,0 0,0-25,0 0,0 25,0 0,-25 50,0 0,25-25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6000 56500,'50'0,"-25"0,0 0,0 0,0 0,0 0,0 0,-25 25,0 0,25 25,0 0,0 0,0 0,0 25,0 0,-25 0,0 0,0 25,0 0,0 25,0 0,-25-25,0 0,0 25,0 0,0-50,0 0,0 0,0 0,0-50,0 0,0 0,0 0,0-25,0 0,0-50,0 0,25-25,0 0,0-50,0 0,0 0,0 0,25-25,0 0,-25 0,0 0,25 0,0 0,-25 0,0 0,0 25,0 0,25 25,0 0,-25 25,0 0,0 50,0 0,0 0,0 0,0 50,0 0,0 25,0 0,0 25,0 0,0 25,0 0,0 0,0 0,0 0,0 0,0 0,0 0,0 0,0 0,0 0,0 0,0 0,0 0,0 0,0 0,25-25,0 0,0 0,0 0,0 0,0 0,0-25,0 0,0 0,0 0,25 25,0 0,-25-50,0 0,25 25,0 0,0 0,0 0,-25-25,0 0,25-25,0 0,-25 0,0 0,0 0,0 0,25 0,0 0,-50-25,0 0,25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6900 20700,'-50'0,"25"25,0 0,-25 0,0 0,25 25,0 0,0 25,0 0,0-5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6200 20950,'0'-50,"25"25,0 0,25 0,0 0,-25 0,0 0,0 25,0 0,0-25,0 0,0 25,0 0,0 0,0 0,0 0,0 0,0 25,0 0,0 0,0 0,0 25,0 0,0 0,0 0,0 0,0 0,25 25,0 0,-25-25,0 0,25 0,0 0,0 0,0 0,0-25,0 0,-25 0,0 0,50-25,0 0,-25 0,0 0,25 0,0 0,25-25,0 0,-25 0,0 0,0-25,0 0,0 25,0 0,0 0,0 0,0 0,0 0,0 0,0 0,-25 25,0 0,25-25,0 0,-25 25,0 0,25-25,0 0,-25 0,0 0,0 25,0 0,25-25,0 0,-25 25,0 0,0 0,0 0,0 0,0 0,0 0,0 0,-25 0,0 0,0 0,0 0,0 0,0 0,0 0,0 0,-25 25,0 0,25-25,0 0,25 25,0 0,-25 0,0 0,25 0,0 0,0 0,0 0,0 0,0 0,25-25,0 0,0 25,0 0,0-25,0 0,0 0,0 0,0-25,0 0,0-25,0 0,25 25,0 0,-50-25,0 0,25 25,0 0,0 25,0 0,-25-25,0 0,0 25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5150 25100,'0'-50,"25"50,0 0,25-25,0 0,0 0,0 0,0 25,0 0,-25 0,0 0,25-25,0 0,-25 25,0 0,25 25,0 0,-25-25,0 0,25 50,0 0,-25-25,0 0,25 25,0 0,0-25,0 0,-25 25,0 0,25-25,0 0,0 0,0 0,0 25,0 0,0-25,0 0,0 25,0 0,0-25,0 0,-25 0,0 0,25 0,0 0,-25 0,0 0,25-25,0 0,-25 25,0 0,50-25,0 0,-25-25,0 0,25 0,0 0,0-25,0 0,-25 0,0 0,50 0,0 0,-25 0,0 0,0 0,0 0,0 25,0 0,0 0,0 0,0 0,0 0,-25 0,0 0,25 25,0 0,-25 0,0 0,0 0,0 0,0 0,0 0,0 0,0 0,25 0,0 0,-25 0,0 0,0 0,0 0,0 0,0 0,0 0,0 0,0 25,0 0,0 0,0 0,0 0,0 0,0 0,0 0,25 0,0 0,-25 25,0 0,25-50,0 0,0 25,0 0,-25 0,0 0,25-25,0 0,-25 0,0 0,0 0,0 0,-25 0,0 0,25 0,0 0,-25 0,0 0,25 0,0 0,0 0,0 0,-25 0,0 0,25 0,0 0,0 0,0 0,25 0,0 0,-25 0,0 0,25-25,0 0,25 0,0 0,-25 0,0 0,0 0,0 0,-25 0,0 0,0 25,0 0,-25 0,0 0,25 0,0 0,0 0,0 0,0 0,0 0,0 0,0 0,0 25,0 0,0-25,0 0,0 25,0 0,0-25,0 0,0 0,0 0,-25 0,0 0,25 25,0 0,-25-25,0 0,25 0,0 0,0 0,0 0,25 0,0 0,0 0,0 0,0 0,0 0,25 0,0 0,-25 0,0 0,0 0,0 0,0-25,0 0,-25 25,0 0,0 0,0 0,0-25,0 0,0 25,0 0,0 0,0 0,0 0,0 0,25 0,0 0,-25 0,0 0,25 0,0 0,0 0,0 0,50 0,0 0,-50 0,0 0,25 0,0 0,-25 0,0 0,0 25,0 0,0-25,0 0,25 25,0 0,25-25,0 0,-75 0,0 0,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9200 32600,'0'-50,"-25"50,0 0,25-25,0 0,-25 25,0 0,25 25,0 0,0 0,0 0,-25 25,0 0,0 25,0 0,0-25,0 0,-25 25,0 0,0 0,0 0,25 0,0 0,-25-50,0 0,25 25,0 0,0-50,0 0,-25 0,0 0,0 0,0 0,0-50,0 0,25-25,0 0,-25 25,0 0,25 0,0 0,0 0,0 0,0 25,0 0,0 25,0 0,50 0,0 0,0 0,0 0,25 0,0 0,-25 0,0 0,25 0,0 0,-25 0,0 0,25 0,0 0,-25 0,0 0,25 0,0 0,0 0,0 0,-25 0,0 0,25-25,0 0,0 25,0 0,0-25,0 0,-25 25,0 0,0 0,0 0,0 0,0 0,-25 5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4800 25750,'50'50,"-50"-25,0 0,25-25,0 0,0 0,0 0,-25 25,0 0,25 0,0 0,0-25,0 0,0 25,0 0,0-25,0 0,25 25,0 0,-25-25,0 0,0 0,0 0,0 25,0 0,0-25,0 0,0 0,0 0,0 0,0 0,-25 25,0 0,25-25,0 0,0 0,0 0,0 0,0 0,0 25,0 0,0 0,0 0,0-25,0 0,-25 25,0 0,25 0,0 0,0-25,0 0,-25 25,0 0,25-25,0 0,0 25,0 0,0-25,0 0,25 25,0 0,-25-25,0 0,0 0,0 0,-25 25,0 0,25-25,0 0,0 25,0 0,0 0,0 0,0-25,0 0,-25 25,0 0,25-25,0 0,0 0,0 0,0 25,0 0,0-25,0 0,0 25,0 0,0-25,0 0,0 25,0 0,0-25,0 0,0 0,0 0,0 0,0 0,0 0,0 0,0 0,0 0,0 0,0 0,25 0,0 0,-25 0,0 0,0-25,0 0,0 25,0 0,0 0,0 0,0 0,0 0,0 0,0 0,0 0,0 0,0 0,0 0,-25-25,0 0,25 25,0 0,0 0,0 0,0 0,0 0,0 0,0 0,0-25,0 0,0 25,0 0,0 0,0 0,0 0,0 0,0 0,0 0,0-25,0 0,0 25,0 0,0-25,0 0,0 25,0 0,0 0,0 0,-25-25,0 0,25 25,0 0,0 0,0 0,0 0,0 0,0-25,0 0,0 25,0 0,0-25,0 0,25 25,0 0,-25 0,0 0,0-25,0 0,25 25,0 0,-25 0,0 0,0-25,0 0,0 25,0 0,0 0,0 0,0 0,0 0,0 0,0 0,0-25,0 0,25 25,0 0,-25 0,0 0,0 0,0 0,0-25,0 0,0 25,0 0,0 0,0 0,0 0,0 0,0 0,0 0,0 0,0 0,-25 25,0 0,25-25,0 0,0 25,0 0,0 0,0 0,0-25,0 0,0 25,0 0,0-25,0 0,0 25,0 0,0-25,0 0,0 0,0 0,25 0,0 0,-25 25,0 0,0-25,0 0,0 0,0 0,0 0,0 0,0 0,0 0,0 0,0 0,0 0,0 0,25 0,0 0,-25 0,0 0,25 0,0 0,25 0,0 0,-25 0,0 0,0 0,0 0,0 0,0 0,-25 0,0 0,25 0,0 0,-25 0,0 0,0 0,0 0,0 0,0 0,0 0,0 0,25 0,0 0,-25 0,0 0,0-25,0 0,0 25,0 0,25 0,0 0,-25 0,0 0,0 0,0 0,25 0,0 0,-25 0,0 0,0 0,0 0,0 0,0 0,25 0,0 0,-25 0,0 0,0 0,0 0,25 0,0 0,0 0,0 0,0 0,0 0,0 0,0 0,-25 0,0 0,25 0,0 0,-25 0,0 0,0 0,0 0,25 0,0 0,-25 0,0 0,25 0,0 0,0 0,0 0,0 0,0 0,0 0,0 0,0 0,0 0,0 0,0 0,-25 0,0 0,25 0,0 0,-25 0,0 0,25 0,0 0,0 0,0 0,-25 0,0 0,25 0,0 0,25 0,0 0,-25 0,0 0,-25 0,0 0,25 0,0 0,0 0,0 0,0 0,0 0,-25 0,0 0,0 0,0 0,25 0,0 0,-25 0,0 0,0 25,0 0,0-25,0 0,0 25,0 0,0-25,0 0,0 0,0 0,0 0,0 0,25 0,0 0,0 0,0 0,-25 0,0 0,25 0,0 0,-25 0,0 0,25 0,0 0,-25 0,0 0,0-25,0 0,0 25,0 0,25 0,0 0,-25-25,0 0,25 25,0 0,0 0,0 0,-25 0,0 0,25 0,0 0,0 0,0 0,0 0,0 0,0 0,0 0,25 0,0 0,-25 0,0 0,-25 0,0 0,25 0,0 0,0 0,0 0,-25 0,0 0,25 0,0 0,0 0,0 0,0 0,0 0,25 0,0 0,0 0,0 0,0 0,0 0,-25 0,0 0,25 0,0 0,-25 0,0 0,-25 0,0 0,0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7300 51450,'0'-50,"25"50,0 0,-25-25,0 0,25 25,0 0,0 0,0 0,0 0,0 0,0 0,0 0,0 0,0 0,0 0,0 0,0 0,0 0,0 0,0 0,0 0,0 0,0 0,0 0,25 0,0 0,-25 0,0 0,0 0,0 0,0 0,0 0,0 0,0 0,-25 25,0 0,25-25,0 0,0 0,0 0,0 0,0 0,0 0,0 0,0 0,0 0,0 0,0 0,0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7450 57950,'50'0,"-25"0,0 0,0 0,0 0,-25 25,0 0,25-25,0 0,0 0,0 0,0 0,0 0,0 0,0 0,0 0,0 0,0 25,0 0,0-25,0 0,0 0,0 0,0 0,0 0,0 0,0 0,0 0,0 0,0 25,0 0,0-25,0 0,0 0,0 0,25 0,0 0,-25 0,0 0,0 0,0 0,0 25,0 0,0-25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1750 30600,'0'-50,"25"50,0 0,-25-25,0 0,25 25,0 0,0 0,0 0,0 0,0 0,-25 25,0 0,25-25,0 0,0 0,0 0,0 25,0 0,-25 0,0 0,25-25,0 0,-25 25,0 0,25 0,0 0,-25 0,0 0,0 25,0 0,0-25,0 0,0 0,0 0,0 25,0 0,0 25,0 0,0 25,0 0,0-25,0 0,0-50,0 0,0 25,0 0,0 25,0 0,0 0,0 0,0 0,0 0,0 0,0 0,0 0,0 0,0 0,0 0,0 0,0 0,25 0,0 0,0-25,0 0,0 0,0 0,25-25,0 0,-25-25,0 0,0 25,0 0,25-25,0 0,-25 0,0 0,0 0,0 0,0 0,0 0,-25-25,0 0,-25 25,0 0,0 0,0 0,0 0,0 0,0 0,0 0,25 25,0 0,0 0,0 0,0 0,0 0,0 0,0 0,0 0,0 0,0 0,0 0,25 0,0 0,-25 25,0 0,25 0,0 0,-25 0,0 0,0 0,0 0,0 0,0 0,0-25,0 0,0 25,0 0,0 0,0 0,0 50,0 0,0-25,0 0,0 0,0 0,0-50,0 0,0 25,0 0,0 25,0 0,0-25,0 0,0 0,0 0,0 0,0 0,-25-25,0 0,25 25,0 0,-25 0,0 0,-25 0,0 0,0 0,0 0,0 0,0 0,0 0,0 0,-25-25,0 0,25 0,0 0,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1850 22850,'50'0,"-25"25,0 0,-25 0,0 0,25 0,0 0,-25 0,0 0,25 0,0 0,-25 0,0 0,0 50,0 0,25 0,0 0,-25 0,0 0,0 25,0 0,0 0,0 0,-25 0,0 0,25-25,0 0,0 0,0 0,0-25,0 0,0-25,0 0,0 50,0 0,0-50,0 0,0 0,0 0,25 0,0 0,0-25,0 0,0 0,0 0,0 0,0 0,0 0,0 0,0-25,0 0,-25 0,0 0,-25 25,0 0,0 0,0 0,25 25,0 0,0 25,0 0,-25-25,0 0,25 25,0 0,0 0,0 0,0 0,0 0,0-25,0 0,0 0,0 0,25 25,0 0,-25-25,0 0,0 0,0 0,0 25,0 0,25 0,0 0,-25 0,0 0,0 0,0 0,25 0,0 0,-25-25,0 0,0 25,0 0,25-25,0 0,-25 0,0 0,25 25,0 0,-25-25,0 0,0 0,0 0,25 0,0 0,-25 0,0 0,0 0,0 0,0 0,0 0,0 0,0 0,0 0,0 0,0 0,0 0,0 0,0 0,-25 0,0 0,25 0,0 0,-50 25,0 0,25-25,0 0,-25 25,0 0,25 0,0 0,-25 0,0 0,25-25,0 0,-25 25,0 0,25-25,0 0,-25 25,0 0,25-25,0 0,-25 25,0 0,0-25,0 0,0 25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1750 38100,'0'-50,"25"50,0 0,0 0,0 0,0 0,0 0,0 0,0 0,0 25,0 0,-25 0,0 0,25 0,0 0,0 0,0 0,0 0,0 0,0 0,0 0,0 25,0 0,0-25,0 0,0 0,0 0,0 25,0 0,-25 0,0 0,0 25,0 0,0 25,0 0,-25 0,0 0,-25 25,0 0,25 0,0 0,0 0,0 0,0 0,0 0,25 0,0 0,-25 0,0 0,25-75,0 0,0-25,0 0,0 50,0 0,25-25,0 0,0-25,0 0,0 0,0 0,25-25,0 0,-25 0,0 0,25-25,0 0,0-25,0 0,-25 0,0 0,25 25,0 0,-25 0,0 0,-25 0,0 0,25 25,0 0,-75 0,0 0,25 50,0 0,-50 0,0 0,50-25,0 0,25 25,0 0,-50-25,0 0,25 25,0 0,0-25,0 0,25 25,0 0,0-25,0 0,0 25,0 0,0 25,0 0,0 0,0 0,0 0,0 0,0-25,0 0,0 0,0 0,25 25,0 0,-25 0,0 0,0 0,0 0,25-25,0 0,-25-25,0 0,25 0,0 0,-25 0,0 0,25-25,0 0,-25 25,0 0,0 0,0 0,-25 0,0 0,-25 0,0 0,0 25,0 0,-25 0,0 0,0 0,0 0,0 25,0 0,-50 0,0 0,75-25,0 0,-50 0,0 0,0 25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450 23350,'-50'50,"25"-50,0 0,0 0,0 0,25 25,0 0,0 0,0 0,-25 25,0 0,0 25,0 0,-25 25,0 0,0 25,0 0,-25 0,0 0,0 0,0 0,0-25,0 0,25-50,0 0,25 0,0 0,-25 25,0 0,0-25,0 0,50-25,0 0,-25-25,0 0,25 25,0 0,25-25,0 0,25-75,0 0,25 25,0 0,-25 0,0 0,0 0,0 0,-25 0,0 0,0 25,0 0,0 0,0 0,-25 50,0 0,0 0,0 0,0 25,0 0,0 25,0 0,0 50,0 0,0-25,0 0,25 50,0 0,0 0,0 0,-25-25,0 0,0 0,0 0,25-50,0 0,-25 0,0 0,25-25,0 0,-25-75,0 0,25-25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450 23800,'50'0,"-50"50,0 0,0 25,0 0,0 0,0 0,0-25,0 0,0 0,0 0,0-25,0 0,0 25,0 0,0-25,0 0,25 25,0 0,-25-100,0 0,25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850 23450,'50'-50,"-25"25,0 0,0 0,0 0,25 0,0 0,-25 25,0 0,25 0,0 0,-25 0,0 0,0 0,0 0,0 0,0 0,25 25,0 0,-25 25,0 0,-25-25,0 0,0 0,0 0,0 25,0 0,0 0,0 0,-25 0,0 0,-25 25,0 0,-25 0,0 0,50-50,0 0,0 25,0 0,-50 0,0 0,25 25,0 0,0-25,0 0,25-50,0 0,0 25,0 0,25 0,0 0,25-25,0 0,25 0,0 0,0-25,0 0,0 0,0 0,0 0,0 0,25 0,0 0,0 0,0 0,0 0,0 0,-25 25,0 0,-25 0,0 0,0 0,0 0,0 25,0 0,-25 0,0 0,-75 50,0 0,0 0,0 0,25-50,0 0,-25 25,0 0,-25 25,0 0,50-25,0 0,-25 0,0 0,-25 25,0 0,25 25,0 0,50-75,0 0,0 25,0 0,-25 0,0 0,50-25,0 0,0 0,0 0,0 0,0 0,50-25,0 0,0 0,0 0,-25-25,0 0,75-25,0 0,0-25,0 0,0 25,0 0,25 0,0 0,-50 0,0 0,0 25,0 0,-50 0,0 0,0 0,0 0,25 25,0 0,-25-25,0 0,-50 0,0 0,-25 25,0 0,25-25,0 0,-25 25,0 0,25-25,0 0,0 25,0 0,0-25,0 0,0 0,0 0,0 0,0 0,50 25,0 0,0 25,0 0,0 25,0 0,-25-25,0 0,25 0,0 0,-25 25,0 0,0 25,0 0,25 25,0 0,-25-25,0 0,0 50,0 0,25-25,0 0,0 25,0 0,0-25,0 0,-25-50,0 0,0 0,0 0,25 50,0 0,-25-75,0 0,0 0,0 0,0 0,0 0,-25-25,0 0,-25-25,0 0,0-25,0 0,25-25,0 0,0 25,0 0,0 25,0 0,0-75,0 0,-25 25,0 0,50-25,0 0,0 50,0 0,0 0,0 0,0 25,0 0,-25 75,0 0,0-25,0 0,25 0,0 0,-50 50,0 0,0 25,0 0,0-25,0 0,25-25,0 0,0 0,0 0,0 25,0 0,0-50,0 0,0 0,0 0,0 25,0 0,0-25,0 0,25-100,0 0,25 0,0 0,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5950 25100,'50'50,"-25"-25,0 0,-25 25,0 0,0 0,0 0,25 0,0 0,0 25,0 0,0 0,0 0,25 0,0 0,0-25,0 0,0 0,0 0,0 0,0 0,0-50,0 0,0 25,0 0,-25-25,0 0,0-25,0 0,0-25,0 0,-25 0,0 0,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0600 35150,'50'0,"-25"0,0 0,25 0,0 0,-25 0,0 0,25 0,0 0,-25 0,0 0,25 25,0 0,-25-25,0 0,25 0,0 0,-25 0,0 0,25 0,0 0,-25 25,0 0,0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6500 24050,'0'-50,"0"25,0 0,0-50,0 0,25 0,0 0,0 0,0 0,-25 50,0 0,25 0,0 0,0-50,0 0,0 50,0 0,0 0,0 0,25 0,0 0,0 0,0 0,0 0,0 0,0 25,0 0,-25-25,0 0,0 25,0 0,0 0,0 0,0 50,0 0,-25-25,0 0,0 25,0 0,0-25,0 0,-50 75,0 0,0 0,0 0,-25 25,0 0,25 0,0 0,0-25,0 0,50 0,0 0,-25-25,0 0,25 0,0 0,0-50,0 0,0 0,0 0,0 0,0 0,25 0,0 0,25-25,0 0,0 0,0 0,25 0,0 0,-25-25,0 0,25 0,0 0,-25 0,0 0,-25 25,0 0,25-25,0 0,-25 25,0 0,-25 25,0 0,-25 25,0 0,0-25,0 0,25 25,0 0,-25 25,0 0,0 0,0 0,0 25,0 0,25 0,0 0,-25-50,0 0,25-25,0 0,-25 50,0 0,25-25,0 0,-25 0,0 0,25-25,0 0,-25-25,0 0,0 0,0 0,25-25,0 0,25 0,0 0,-25 0,0 0,25 0,0 0,-25 0,0 0,25 25,0 0,0 0,0 0,0 0,0 0,0 0,0 0,0-25,0 0,0 0,0 0,0 0,0 0,0 0,0 0,0-25,0 0,-25 0,0 0,25 25,0 0,-25-25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6550 24300,'100'0,"-50"0,0 0,25-25,0 0,0-50,0 0,25 0,0 0,0 0,0 0,-25 0,0 0,-25 0,0 0,-25 0,0 0,0 25,0 0,-25-25,0 0,0 50,0 0,0 0,0 0,-50-25,0 0,0 25,0 0,25 25,0 0,0 0,0 0,-25-25,0 0,25 25,0 0,0 25,0 0,0 0,0 0,25 0,0 0,-25 0,0 0,25 0,0 0,0 25,0 0,25-25,0 0,-25 25,0 0,25 25,0 0,-25-50,0 0,0 25,0 0,25 75,0 0,0 0,0 0,0 25,0 0,0 0,0 0,0-25,0 0,0 25,0 0,0-25,0 0,0 0,0 0,-25-25,0 0,25-25,0 0,-25 0,0 0,0-25,0 0,-25-25,0 0,-25 0,0 0,-25 0,0 0,50-25,0 0,0 0,0 0,-50 0,0 0,25 0,0 0,25-25,0 0,-25-25,0 0,50 0,0 0,0 0,0 0,0 25,0 0,0-50,0 0,50-25,0 0,0 25,0 0,25 0,0 0,-50 25,0 0,25 0,0 0,25-50,0 0,-25 50,0 0,-25 0,0 0,50-50,0 0,-50 25,0 0,0 25,0 0,0 0,0 0,0-25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100 22600,'-50'0,"75"0,0 0,0-25,0 0,25 25,0 0,-25 0,0 0,25 0,0 0,-25 0,0 0,0 0,0 0,0 25,0 0,0-25,0 0,-25 25,0 0,25 25,0 0,-25 0,0 0,0-25,0 0,-25 75,0 0,0 0,0 0,-25 0,0 0,0 25,0 0,25-25,0 0,0-25,0 0,25 0,0 0,-25 0,0 0,25-50,0 0,25 0,0 0,25 0,0 0,0-25,0 0,25-25,0 0,-25 0,0 0,0 0,0 0,0 0,0 0,0 0,0 0,-25 25,0 0,-25 25,0 0,-50 25,0 0,25 0,0 0,-25 25,0 0,0 0,0 0,0 0,0 0,0 0,0 0,25-50,0 0,25 25,0 0,-25 0,0 0,25 25,0 0,25-25,0 0,0-25,0 0,25-25,0 0,-25 0,0 0,25 0,0 0,0 0,0 0,25-50,0 0,0 0,0 0,-25 0,0 0,0 0,0 0,0 0,0 0,-25-25,0 0,0 25,0 0,-25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9300 24450,'0'50,"0"0,0 0,0-25,0 0,0 50,0 0,0-25,0 0,0 0,0 0,25 25,0 0,-25 0,0 0,25 25,0 0,-25 25,0 0,25 0,0 0,-25 25,0 0,0-100,0 0,0 25,0 0,0 50,0 0,-25-50,0 0,25 0,0 0,-25-25,0 0,0-25,0 0,-25-25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750 26000,'0'50,"0"-25,0 0,25 0,0 0,0 25,0 0,-25-25,0 0,0 0,0 0,25 0,0 0,0 25,0 0,-25 0,0 0,0-25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500 31950,'0'50,"-25"-50,0 0,25 25,0 0,0 25,0 0,0-25,0 0,0 25,0 0,0 0,0 0,25 0,0 0,-25-25,0 0,25 0,0 0,0-25,0 0,-25-50,0 0,0 0,0 0,0 0,0 0,25 0,0 0,-25-25,0 0,25 25,0 0,25 0,0 0,-25 0,0 0,25 25,0 0,25-25,0 0,-25 25,0 0,25 0,0 0,0 0,0 0,-25 0,0 0,25 0,0 0,0 25,0 0,-25 0,0 0,0 0,0 0,-25 0,0 0,-25 25,0 0,25 0,0 0,-25 50,0 0,0 0,0 0,-25 0,0 0,0-25,0 0,-25 25,0 0,0 0,0 0,0-25,0 0,-25 25,0 0,25-50,0 0,0 0,0 0,25 0,0 0,-25-25,0 0,25-25,0 0,25 0,0 0,-25 0,0 0,25 0,0 0,0-25,0 0,0 25,0 0,0 0,0 0,25 25,0 0,0-25,0 0,0 0,0 0,0 25,0 0,0 0,0 0,0-25,0 0,-25 50,0 0,0 25,0 0,0-25,0 0,-25 25,0 0,0 25,0 0,0-25,0 0,0 25,0 0,0-25,0 0,-25 0,0 0,50 0,0 0,0-25,0 0,-25-25,0 0,25 25,0 0,0 0,0 0,-25-25,0 0,0 25,0 0,-25 0,0 0,25 0,0 0,-25 0,0 0,25 0,0 0,0 0,0 0,0-25,0 0,25 25,0 0,25-25,0 0,-25 25,0 0,25-25,0 0,-25 25,0 0,25 0,0 0,-25 0,0 0,25 0,0 0,-25 0,0 0,25 25,0 0,-25-25,0 0,0 25,0 0,0-25,0 0,25 25,0 0,-25 0,0 0,0 0,0 0,0 0,0 0,0 0,0 0,0-25,0 0,-25-50,0 0,25-25,0 0,0-25,0 0,0 0,0 0,25 0,0 0,0 0,0 0,0 0,0 0,0 0,0 0,25 25,0 0,0 0,0 0,-25 25,0 0,0 0,0 0,0-25,0 0,25 25,0 0,0 25,0 0,-25-25,0 0,0 25,0 0,0-25,0 0,0 25,0 0,0 0,0 0,-25 25,0 0,0 0,0 0,25 0,0 0,-25 0,0 0,0 25,0 0,0 0,0 0,0 0,0 0,0 25,0 0,25 0,0 0,-25 0,0 0,0 0,0 0,25 0,0 0,-25 0,0 0,0 0,0 0,0-25,0 0,0-25,0 0,0 25,0 0,-25-50,0 0,0 25,0 0,0-25,0 0,0-25,0 0,-25 25,0 0,25-25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5050 33900,'50'0,"-25"0,0 0,0 0,0 0,0 0,0 0,0 0,0 0,0 0,0 0,0 25,0 0,0-25,0 0,-25 25,0 0,25-25,0 0,-25 25,0 0,0 0,0 0,0 0,0 0,-25 25,0 0,0-25,0 0,0 25,0 0,0 0,0 0,0 0,0 0,0-25,0 0,0 0,0 0,0 0,0 0,0 0,0 0,25 0,0 0,-25 0,0 0,50-25,0 0,25-25,0 0,25 0,0 0,-25 0,0 0,-25 25,0 0,25-25,0 0,-25 25,0 0,0 0,0 0,0 0,0 0,-25 25,0 0,0 0,0 0,-25-25,0 0,0 50,0 0,-25-25,0 0,-25 0,0 0,25 25,0 0,0-25,0 0,0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3850 35600,'-50'50,"75"-50,0 0,0 0,0 0,50 0,0 0,25-25,0 0,-25 0,0 0,50 0,0 0,25-25,0 0,25 25,0 0,0-25,0 0,-50 25,0 0,0 0,0 0,-25 25,0 0,-25-25,0 0,0 25,0 0,-50 0,0 0,0-25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7900 32500,'50'0,"-50"-25,0 0,0 50,0 0,-50 25,0 0,0 50,0 0,-25-25,0 0,25 25,0 0,-50 25,0 0,25-25,0 0,0 0,0 0,0 0,0 0,25-50,0 0,25 0,0 0,0-25,0 0,25 0,0 0,0-50,0 0,25-25,0 0,0-25,0 0,50 0,0 0,0 25,0 0,-25 0,0 0,0 0,0 0,0 25,0 0,0 25,0 0,-25 0,0 0,0 0,0 0,25 0,0 0,-25 25,0 0,-25 0,0 0,25 50,0 0,-25 0,0 0,0 0,0 0,0-25,0 0,0 0,0 0,0 50,0 0,0 0,0 0,25-25,0 0,-25-50,0 0,0 0,0 0,25-75,0 0,0-50,0 0,25-50,0 0,-25 75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500 32450,'0'-200,"25"150,0 0,0 25,0 0,-25 0,0 0,25 25,0 0,0 0,0 0,0 0,0 0,-25 50,0 0,0 0,0 0,0 0,0 0,-25 25,0 0,-25 25,0 0,0-25,0 0,-25 0,0 0,50-25,0 0,-25 0,0 0,25 0,0 0,25-25,0 0,0 0,0 0,50-25,0 0,-25 0,0 0,0 0,0 0,0 0,0 0,0-25,0 0,0 25,0 0,0 0,0 0,-25 25,0 0,-25 25,0 0,0 0,0 0,0 0,0 0,-25 0,0 0,50 0,0 0,-25 0,0 0,0 0,0 0,25 0,0 0,0-25,0 0,25 0,0 0,0-25,0 0,25-25,0 0,-2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7950 32400,'-50'0,"25"0,0 0,0 0,0 0,0-25,0 0,0 25,0 0,0 0,0 0,0 25,0 0,0-25,0 0,25 25,0 0,25-25,0 0,0 25,0 0,0 0,0 0,0 25,0 0,0-25,0 0,0 25,0 0,0-25,0 0,25 0,0 0,-25 0,0 0,25 0,0 0,-25 0,0 0,25 0,0 0,0 0,0 0,0 0,0 0,0 25,0 0,0 0,0 0,0 0,0 0,25 0,0 0,-25 0,0 0,0-50,0 0,0 25,0 0,25-25,0 0,-25-25,0 0,25-25,0 0,0 0,0 0,0-25,0 0,0 25,0 0,0 25,0 0,-25 0,0 0,-25 25,0 0,0 0,0 0,0 0,0 0,0 0,0 0,0 0,0 0,0 0,0 0,0 0,0 0,25 0,0 0,-25 0,0 0,0 0,0 0,0 0,0 0,0-25,0 0,0 25,0 0,25 0,0 0,-25 0,0 0,0 0,0 0,25 0,0 0,0 0,0 0,0 0,0 0,0 0,0 0,0 25,0 0,0-25,0 0,0 25,0 0,25-25,0 0,-25 25,0 0,0-25,0 0,25 25,0 0,-25-25,0 0,0 0,0 0,0 0,0 0,0 0,0 0,-25 0,0 0,0 25,0 0,0-25,0 0,0 0,0 0,0 0,0 0,0 0,0 0,0 0,0 0,0 0,0 0,0 0,0 0,0 0,0 0,0 0,0 0,0 0,0 0,0 0,0 0,25 25,0 0,-25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0600 36300,'-50'0,"75"25,0 0,0-25,0 0,25 0,0 0,0 0,0 0,0 0,0 0,-25 0,0 0,25 0,0 0,0 0,0 0,0 0,0 0,0 0,0 0,25 0,0 0,-25 0,0 0,25 0,0 0,-25 0,0 0,-25 0,0 0,25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450 34550,'-50'50,"0"25,0 0,0-25,0 0,0-25,0 0,25 0,0 0,25 0,0 0,0 0,0 0,50-25,0 0,0 0,0 0,25 0,0 0,-50 0,0 0,0 0,0 0,50-25,0 0,0 25,0 0,0-25,0 0,-25 0,0 0,0 25,0 0,-25 0,0 0,-25 25,0 0,0 25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050 39700,'50'0,"-50"-25,0 0,0 50,0 0,0 25,0 0,0 0,0 0,0 25,0 0,0 0,0 0,-25 0,0 0,0-25,0 0,0 25,0 0,-25 25,0 0,0-50,0 0,0 0,0 0,0-25,0 0,25 0,0 0,-25-25,0 0,50-25,0 0,0-50,0 0,0-50,0 0,25 25,0 0,25 0,0 0,25 25,0 0,-25 0,0 0,25 25,0 0,0 0,0 0,-25 0,0 0,25 25,0 0,0 0,0 0,-25 0,0 0,0 25,0 0,0 0,0 0,-50 25,0 0,25 0,0 0,-25 25,0 0,-25 0,0 0,0 0,0 0,0-25,0 0,-25 50,0 0,0 0,0 0,25-50,0 0,0 25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000 40800,'0'50,"0"-25,0 0,0 25,0 0,0 0,0 0,0 0,0 0,0 25,0 0,0-25,0 0,0 25,0 0,25-25,0 0,-25-25,0 0,0 0,0 0,25-50,0 0,0-50,0 0,-25 0,0 0,25-25,0 0,0 0,0 0,0 25,0 0,0 0,0 0,0 50,0 0,0 0,0 0,0 25,0 0,0 0,0 0,0 25,0 0,-25 0,0 0,0 25,0 0,0-25,0 0,0 25,0 0,-25 0,0 0,0 0,0 0,-25 0,0 0,25 25,0 0,-25 0,0 0,0-25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150 41700,'-50'100,"25"-75,0 0,25 0,0 0,0-75,0 0,25-25,0 0,0 0,0 0,25 25,0 0,-25 0,0 0,25 25,0 0,-25 25,0 0,0-25,0 0,0 50,0 0,-25 0,0 0,0 25,0 0,0 0,0 0,0-25,0 0,-25 25,0 0,0 25,0 0,-25-25,0 0,0 0,0 0,0 25,0 0,0-25,0 0,0 0,0 0,25-25,0 0,25 0,0 0,-25-25,0 0,50-25,0 0,25-25,0 0,0-25,0 0,25 25,0 0,-25-25,0 0,25 25,0 0,0 25,0 0,0-25,0 0,-25 25,0 0,0 25,0 0,-25 0,0 0,-25 25,0 0,0 25,0 0,-50 0,0 0,0 25,0 0,0 0,0 0,0 0,0 0,0-25,0 0,0 25,0 0,25-25,0 0,0-25,0 0,-25 0,0 0,25-25,0 0,0 0,0 0,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3950 42400,'0'-100,"0"75,0 0,0 0,0 0,50 0,0 0,-25 25,0 0,25 0,0 0,0 25,0 0,0 0,0 0,50 25,0 0,-25-25,0 0,0 25,0 0,0-25,0 0,0 0,0 0,-25 0,0 0,0 0,0 0,-25-25,0 0,0 0,0 0,0-25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7050 40100,'0'-50,"-25"50,0 0,-25 50,0 0,25-50,0 0,-25 50,0 0,0 0,0 0,0 0,0 0,-25 25,0 0,0 25,0 0,0 0,0 0,25 0,0 0,-25 0,0 0,50-25,0 0,-25 0,0 0,25-50,0 0,25 0,0 0,50-25,0 0,0-50,0 0,25-25,0 0,-25 0,0 0,25 25,0 0,-25 0,0 0,-25 25,0 0,25 0,0 0,-25 25,0 0,0 25,0 0,-25 0,0 0,25 25,0 0,-25 25,0 0,0 0,0 0,0 0,0 0,0 25,0 0,-25 0,0 0,25 0,0 0,0-25,0 0,0-25,0 0,0-25,0 0,25-50,0 0,0-75,0 0,0 25,0 0,25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7500 39800,'50'0,"-25"-25,0 0,0 0,0 0,0 0,0 0,0 25,0 0,0 0,0 0,0 0,0 0,0 0,0 0,0 25,0 0,0 0,0 0,-25 25,0 0,0 0,0 0,0 0,0 0,-25 0,0 0,0 0,0 0,-50 25,0 0,25 0,0 0,0-25,0 0,0 0,0 0,0 0,0 0,25-25,0 0,25 0,0 0,0 0,0 0,25 0,0 0,0 0,0 0,0-25,0 0,25 25,0 0,-25-25,0 0,0 25,0 0,0-25,0 0,0 0,0 0,0 0,0 0,0 0,0 0,-25 25,0 0,0 0,0 0,0 25,0 0,-25 25,0 0,0 0,0 0,-25-25,0 0,25 25,0 0,0-25,0 0,0 25,0 0,25-50,0 0,0 0,0 0,0 0,0 0,50-25,0 0,-25-25,0 0,25-25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400 41800,'50'0,"-25"0,0 0,-25 25,0 0,0 25,0 0,-25-25,0 0,-25 25,0 0,0-25,0 0,-25 50,0 0,0-25,0 0,25 0,0 0,0 0,0 0,0 25,0 0,0-25,0 0,0 0,0 0,25 0,0 0,25 0,0 0,0-25,0 0,0 0,0 0,50-25,0 0,0-25,0 0,25 0,0 0,25 0,0 0,-25 0,0 0,25 0,0 0,0 25,0 0,0 0,0 0,-25 0,0 0,25 0,0 0,-25 0,0 0,-50 0,0 0,25 25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3650 45850,'-50'-50,"50"25,0 0,0 0,0 0,25 0,0 0,0 25,0 0,0 0,0 0,0-25,0 0,0 25,0 0,0 25,0 0,-25 25,0 0,25 25,0 0,-25 50,0 0,0-25,0 0,0 0,0 0,25 25,0 0,0 0,0 0,0-50,0 0,0 25,0 0,25-50,0 0,-25-25,0 0,25-25,0 0,0 0,0 0,0 0,0 0,0-50,0 0,-25 25,0 0,-25 0,0 0,-25 25,0 0,-25 25,0 0,-25 25,0 0,25 0,0 0,-25 0,0 0,0 25,0 0,25-25,0 0,25 0,0 0,25 0,0 0,0-25,0 0,0 25,0 0,25 0,0 0,0 0,0 0,25 25,0 0,0 0,0 0,-25 25,0 0,25 0,0 0,-25 0,0 0,-25 25,0 0,25-50,0 0,-25 25,0 0,0-25,0 0,0-25,0 0,-50 25,0 0,25-25,0 0,-50-25,0 0,-25 0,0 0,-25-25,0 0,75 0,0 0,-50 0,0 0,0-25,0 0,0-25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5550 46450,'50'0,"-25"25,0 0,0-25,0 0,0 0,0 0,25 0,0 0,25 0,0 0,-50 0,0 0,25-25,0 0,25 0,0 0,-50 25,0 0,25-25,0 0,-25 25,0 0,-25 50,0 0,0 50,0 0,-50 25,0 0,-25 50,0 0,0 0,0 0,-25-25,0 0,25-25,0 0,0-25,0 0,0 0,0 0,25-25,0 0,25-50,0 0,0 0,0 0,0-25,0 0,25-75,0 0,0 25,0 0,25-50,0 0,25 25,0 0,-25 25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5700 34250,'0'-100,"25"25,0 0,-25 25,0 0,-25 0,0 0,-25-25,0 0,25 25,0 0,-25 0,0 0,0-25,0 0,0 25,0 0,0 25,0 0,0 0,0 0,0 0,0 0,0 25,0 0,0 0,0 0,0 50,0 0,0 0,0 0,0 25,0 0,25 25,0 0,0 0,0 0,0 0,0 0,0 50,0 0,25 0,0 0,0 25,0 0,0 0,0 0,0 0,0 0,-25 50,0 0,25 25,0 0,-25 25,0 0,25 50,0 0,-25-25,0 0,0 25,0 0,25-50,0 0,0-50,0 0,0-25,0 0,0-75,0 0,0-25,0 0,0-75,0 0,-25 0,0 0,-25-25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5800 47700,'50'-100,"-25"100,0 0,-25-25,0 0,25 25,0 0,0 0,0 0,0 0,0 0,25 0,0 0,-25 0,0 0,25 25,0 0,0 25,0 0,0 0,0 0,0-25,0 0,0 25,0 0,0-25,0 0,-25-25,0 0,25 25,0 0,-25-25,0 0,0 25,0 0,0-25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6250 48000,'50'0,"-25"25,0 0,0 25,0 0,-25 0,0 0,0 25,0 0,0 0,0 0,0 0,0 0,0 25,0 0,0-25,0 0,25 25,0 0,-25-25,0 0,25 0,0 0,-25-50,0 0,0 0,0 0,25-25,0 0,-25-50,0 0,25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250 45650,'50'0,"-25"0,0 0,-25 25,0 0,25-25,0 0,0 25,0 0,-25 0,0 0,25 25,0 0,-25-25,0 0,0 25,0 0,-25-25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7600 46850,'0'50,"0"-25,0 0,0 25,0 0,0 0,0 0,25-25,0 0,0 25,0 0,-25-25,0 0,25 0,0 0,0-25,0 0,0 0,0 0,0 0,0 0,0 0,0 0,0-25,0 0,0-25,0 0,0 0,0 0,25 0,0 0,-25-25,0 0,0 25,0 0,25 0,0 0,0 25,0 0,-25-25,0 0,50 25,0 0,-25 0,0 0,25 0,0 0,0 0,0 0,-25 25,0 0,0 0,0 0,0 0,0 0,-25 25,0 0,-25 0,0 0,0 25,0 0,-25 25,0 0,-25-25,0 0,-25 25,0 0,0 0,0 0,25-25,0 0,0 0,0 0,0-25,0 0,25 0,0 0,0 0,0 0,25 0,0 0,25-25,0 0,0 25,0 0,0-25,0 0,-25 25,0 0,25 25,0 0,-25 0,0 0,25 0,0 0,-25 0,0 0,25 25,0 0,-25-25,0 0,25 0,0 0,-25 0,0 0,25-25,0 0,0-25,0 0,0 0,0 0,0-50,0 0,-25 0,0 0,25-25,0 0,0 0,0 0,0 0,0 0,-25 25,0 0,0 0,0 0,0 25,0 0,0 0,0 0,25 25,0 0,25 0,0 0,-25 0,0 0,25 0,0 0,-25 0,0 0,0 0,0 0,-50 0,0 0,0 0,0 0,0 25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7950 47950,'-50'0,"0"25,0 0,0 0,0 0,25 0,0 0,25 25,0 0,-25 25,0 0,0 0,0 0,0 25,0 0,-25 0,0 0,25 0,0 0,-25 0,0 0,0-25,0 0,25-25,0 0,0 0,0 0,0-25,0 0,0-25,0 0,25-5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7700 48450,'0'50,"25"-25,0 0,0 0,0 0,0 0,0 0,25 0,0 0,0-25,0 0,0 25,0 0,0-25,0 0,-25 0,0 0,25 0,0 0,0 0,0 0,25 0,0 0,-25 0,0 0,25 0,0 0,0 0,0 0,0 0,0 0,25 0,0 0,-25 0,0 0,0 0,0 0,0 0,0 0,0 0,0 0,0 0,0 0,0 0,0 0,-25 0,0 0,25 0,0 0,-25 0,0 0,25-25,0 0,-25 0,0 0,25 25,0 0,-25-25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5250 50550,'50'0,"-25"0,0 0,0 0,0 0,25 0,0 0,0-25,0 0,0 25,0 0,0-25,0 0,0 0,0 0,25 25,0 0,-25-25,0 0,25 25,0 0,25-25,0 0,0 0,0 0,25 0,0 0,50-25,0 0,0 0,0 0,25 0,0 0,-25 0,0 0,0 0,0 0,25 0,0 0,-75 25,0 0,0 0,0 0,125-25,0 0,0 0,0 0,-125 25,0 0,50-25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4150 32200,'0'50,"-50"-25,0 0,-75 25,0 0,100-25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0750 33000,'100'0,"-25"0,0 0,25 0,0 0,25 0,0 0,0 0,0 0,25-25,0 0,25 25,0 0,-25-25,0 0,50 25,0 0,-25-25,0 0,0 25,0 0,50-25,0 0,0 25,0 0,-25-25,0 0,-25 25,0 0,-25 0,0 0,0 0,0 0,-50 0,0 0,25 0,0 0,0 25,0 0,-25-25,0 0,-25 0,0 0,0 0,0 0,0 0,0 0,-50 0,0 0,0 0,0 0,0 0,0 0,0 0,0 0,-50 0,0 0,-25 0,0 0,0 0,0 0,-25 0,0 0,-25 0,0 0,50 0,0 0,-25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1800 33100,'-150'0,"25"0,0 0,25 0,0 0,0-25,0 0,0 25,0 0,50-25,0 0,25 25,0 0,50 0,0 0,50 0,0 0,25-25,0 0,0 25,0 0,25-25,0 0,25 25,0 0,0-25,0 0,75 25,0 0,0-25,0 0,-50 25,0 0,50 0,0 0,0 0,0 0,0 0,0 0,25 0,0 0,-50 0,0 0,25 0,0 0,0 0,0 0,0-25,0 0,-25 25,0 0,-50 0,0 0,-25 0,0 0,0-25,0 0,-25 25,0 0,-50 0,0 0,0 0,0 0,-50-25,0 0,-100 25,0 0,0 0,0 0,-50 25,0 0,25 0,0 0,-25 0,0 0,0-25,0 0,-50 25,0 0,25-25,0 0,-25 0,0 0,50 25,0 0,-50-25,0 0,0 0,0 0,-25 0,0 0,-50 0,0 0,50 0,0 0,-50 0,0 0,-25 25,0 0,50-25,0 0,75 0,0 0,25 0,0 0,50 0,0 0,25 0,0 0,0-25,0 0,25 25,0 0,0 0,0 0,25-25,0 0,0 25,0 0,0 0,0 0,0 0,0 0,75 0,0 0,50 0,0 0,75 0,0 0,25-25,0 0,25 25,0 0,50-25,0 0,0 25,0 0,-25 0,0 0,-25 0,0 0,25 0,0 0,0 0,0 0,0 0,0 0,-50 0,0 0,0 0,0 0,0 0,0 0,0-25,0 0,-25 0,0 0,-25 25,0 0,-50 0,0 0,-25-25,0 0,-50 25,0 0,0-25,0 0,-75 25,0 0,-50-25,0 0,-25 25,0 0,-100 0,0 0,-50 50,0 0,0-25,0 0,-50 50,0 0,-50-25,0 0,75-25,0 0,25 0,0 0,25 0,0 0,25-25,0 0,25 0,0 0,25 0,0 0,25 0,0 0,0 25,0 0,0-25,0 0,25 0,0 0,50 0,0 0,0 0,0 0,50 0,0 0,0 0,0 0,75 0,0 0,50 0,0 0,100-25,0 0,100-50,0 0,75 0,0 0,-25 25,0 0,-50 25,0 0,-25 25,0 0,25 0,0 0,-25-25,0 0,0 0,0 0,0 0,0 0,0 0,0 0,0 0,0 0,-75 25,0 0,-50 0,0 0,0-25,0 0,-50 25,0 0,-50 0,0 0,-25 0,0 0,0 25,0 0,-50 0,0 0,0 0,0 0,-25 0,0 0,25-25,0 0,0 25,0 0,0-25,0 0,-25 0,0 0,25 0,0 0,0-25,0 0,0 25,0 0,25-25,0 0,-25-25,0 0,25 25,0 0,0 0,0 0,0 0,0 0,0 0,0 0,25 0,0 0,-25 0,0 0,2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3100 35850,'0'-50,"0"25,0 0,0 0,0 0,25 0,0 0,25 25,0 0,25 0,0 0,0-25,0 0,0 25,0 0,25 0,0 0,0-25,0 0,0 25,0 0,0 0,0 0,-25 0,0 0,0-25,0 0,0 25,0 0,25 0,0 0,-50 25,0 0,0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6050 26300,'0'50,"-25"-25,0 0,25 25,0 0,0-25,0 0,0 0,0 0,0 25,0 0,0-25,0 0,-25 0,0 0,25 25,0 0,0-25,0 0,-25 0,0 0,25 0,0 0,0 25,0 0,0-25,0 0,0 0,0 0,0 0,0 0,0 25,0 0,0 0,0 0,0 0,0 0,0 0,0 0,0 0,0 0,0-25,0 0,0 0,0 0,0 0,0 0,0 0,0 0,0 0,0 0,0 0,0 0,0 0,0 0,0 0,0 0,-25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5250 27500,'50'0,"-25"25,0 0,0 0,0 0,0 0,0 0,0 25,0 0,0 0,0 0,25-25,0 0,0 25,0 0,-25 0,0 0,0 0,0 0,0-25,0 0,0-25,0 0,0 25,0 0,0-25,0 0,0 25,0 0,0-25,0 0,0 25,0 0,0-25,0 0,0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7050 27400,'-50'50,"0"-25,0 0,0 25,0 0,25-25,0 0,-25 25,0 0,0 0,0 0,-25 0,0 0,25 25,0 0,-50 25,0 0,25-25,0 0,25-25,0 0,-25 25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1950 36250,'50'0,"-25"25,0 0,25 50,0 0,-25-25,0 0,25 0,0 0,-25-25,0 0,25 25,0 0,0 0,0 0,0 25,0 0,25 0,0 0,0 25,0 0,0-25,0 0,0 50,0 0,25-25,0 0,0 25,0 0,0 0,0 0,0 0,0 0,-25-25,0 0,25 0,0 0,-25 0,0 0,25 0,0 0,-25-25,0 0,0 25,0 0,-25 0,0 0,25 0,0 0,-25 0,0 0,25 0,0 0,-25 0,0 0,25 0,0 0,-25 0,0 0,25-25,0 0,-25 0,0 0,25 0,0 0,-25-25,0 0,-25-25,0 0,25 0,0 0,-25 0,0 0,0-25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6450 40100,'0'50,"0"-25,0 0,25 0,0 0,-25 0,0 0,25 0,0 0,0 25,0 0,0 0,0 0,0 25,0 0,0 0,0 0,25 0,0 0,-25 25,0 0,25 0,0 0,-25 0,0 0,25-25,0 0,-25 0,0 0,0 0,0 0,0-25,0 0,-25 0,0 0,25 0,0 0,-25-25,0 0,25 0,0 0,-25 0,0 0,-25 0,0 0,0 0,0 0,-25 0,0 0,0 0,0 0,-25 0,0 0,0 0,0 0,0 0,0 0,0-25,0 0,-25 0,0 0,25 0,0 0,25 0,0 0,0 0,0 0,25 0,0 0,0 0,0 0,0 0,0 0,25-25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8400 41950,'-50'0,"25"25,0 0,50-25,0 0,25 0,0 0,25-25,0 0,0 25,0 0,0-25,0 0,25 0,0 0,-25 25,0 0,0 0,0 0,0 0,0 0,-25 0,0 0,25 0,0 0,-25 0,0 0,0 0,0 0,-25 0,0 0,-50 25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9300 42050,'0'50,"0"-25,0 0,0 0,0 0,-25 0,0 0,25 0,0 0,0 0,0 0,0 25,0 0,25-25,0 0,-25 50,0 0,25 25,0 0,0 0,0 0,0 25,0 0,0 25,0 0,-25 0,0 0,25 0,0 0,0 0,0 0,-25 0,0 0,25 0,0 0,-25-25,0 0,25-50,0 0,0-25,0 0,-25-25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9700 43400,'0'-50,"25"100,0 0,25 0,0 0,0 0,0 0,0 0,0 0,0 0,0 0,0-25,0 0,0 0,0 0,-25-25,0 0,25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0550 41950,'100'0,"-75"-25,0 0,50 0,0 0,-25 0,0 0,0-25,0 0,0 50,0 0,-25 0,0 0,0 0,0 0,0 0,0 0,0 0,0 0,0 0,0 0,-25 25,0 0,25 0,0 0,-25 25,0 0,0 0,0 0,-25-25,0 0,25 25,0 0,-25 0,0 0,25-25,0 0,0 0,0 0,0 0,0 0,0 25,0 0,0-25,0 0,25 0,0 0,-25 0,0 0,0 0,0 0,25 25,0 0,0-25,0 0,-25 0,0 0,25 0,0 0,0 0,0 0,0-25,0 0,0 25,0 0,0 0,0 0,-25 0,0 0,0 0,0 0,-50 0,0 0,0 25,0 0,-25-25,0 0,0 0,0 0,0 0,0 0,25-25,0 0,0-25,0 0,0-25,0 0,25 0,0 0,0 0,0 0,0 0,0 0,0 0,0 0,0 25,0 0,0 0,0 0,25 0,0 0,0 0,0 0,0 50,0 0,25 50,0 0,0 25,0 0,0 25,0 0,25 0,0 0,-25 25,0 0,0 0,0 0,25 25,0 0,-25-25,0 0,0 0,0 0,0-25,0 0,0-50,0 0,0-25,0 0,0-25,0 0,0-25,0 0,0-25,0 0,-25-25,0 0,25-25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1900 41900,'0'-100,"25"0,0 0,-25 50,0 0,25 25,0 0,-25 75,0 0,0 25,0 0,-25 0,0 0,0-25,0 0,25 25,0 0,-25-25,0 0,25-25,0 0,0 0,0 0,25-25,0 0,0-50,0 0,0 25,0 0,25-25,0 0,0 25,0 0,0-25,0 0,0 25,0 0,-25 0,0 0,25 25,0 0,-25 0,0 0,0 0,0 0,0 0,0 0,0 25,0 0,-25 0,0 0,0 25,0 0,0 25,0 0,0 0,0 0,-25 25,0 0,0 0,0 0,-50 0,0 0,0 25,0 0,0 0,0 0,-25 0,0 0,25-25,0 0,0 0,0 0,25-50,0 0,25 0,0 0,0-25,0 0,25-50,0 0,0-25,0 0,0-25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7400 35000,'-50'0,"25"0,0 0,0 25,0 0,25 0,0 0,0 50,0 0,0-25,0 0,0 50,0 0,0-25,0 0,0 25,0 0,0 0,0 0,0 0,0 0,25 0,0 0,-25-25,0 0,0 0,0 0,0-25,0 0,0-25,0 0,-25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1950 42650,'50'-100,"-25"100,0 0,0 0,0 0,0 0,0 0,0 25,0 0,25-25,0 0,0 25,0 0,0 0,0 0,25-25,0 0,0 0,0 0,25 0,0 0,-25 0,0 0,0-25,0 0,0 0,0 0,-25 0,0 0,0 25,0 0,-25-25,0 0,0 25,0 0,0 0,0 0,-25 25,0 0,-25 25,0 0,-25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2700 43400,'-50'0,"0"0,0 0,25 0,0 0,50 0,0 0,0 25,0 0,0-25,0 0,25 0,0 0,0 0,0 0,-25 0,0 0,25 0,0 0,-25 0,0 0,0 0,0 0,-25 25,0 0,0 25,0 0,0 0,0 0,-50 0,0 0,0 50,0 0,0-25,0 0,0 0,0 0,-25 25,0 0,50-25,0 0,0-25,0 0,25 0,0 0,0-25,0 0,25-25,0 0,25 0,0 0,25 0,0 0,25-50,0 0,-25 0,0 0,0-25,0 0,-25 25,0 0,0-25,0 0,0 25,0 0,0 0,0 0,-25-25,0 0,-25 25,0 0,25-25,0 0,-25 25,0 0,0 0,0 0,-25 0,0 0,0 0,0 0,-25 25,0 0,25 0,0 0,0 25,0 0,0-25,0 0,0 25,0 0,25 25,0 0,0 25,0 0,25 50,0 0,-25 25,0 0,25 75,0 0,0 25,0 0,0 75,0 0,0 25,0 0,0-25,0 0,25-25,0 0,0-75,0 0,0-75,0 0,0-50,0 0,0-75,0 0,-25-5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4400 41800,'50'0,"-25"0,0 0,25 25,0 0,-25-25,0 0,0 25,0 0,0 0,0 0,-25 0,0 0,25 25,0 0,-25 25,0 0,0-50,0 0,25 25,0 0,-25 25,0 0,0-25,0 0,0 0,0 0,25 0,0 0,-25 0,0 0,0-25,0 0,25 0,0 0,0 25,0 0,-25-25,0 0,25 25,0 0,0 0,0 0,-25 25,0 0,25-25,0 0,-25 25,0 0,0-25,0 0,0 0,0 0,0 25,0 0,0-25,0 0,0 25,0 0,0-25,0 0,0-25,0 0,0 0,0 0,25-75,0 0,0-25,0 0,-25-25,0 0,25-25,0 0,-25-25,0 0,0-50,0 0,0 0,0 0,0 25,0 0,0 25,0 0,0 25,0 0,0 50,0 0,0 25,0 0,0 25,0 0,0 0,0 0,25 25,0 0,-25 25,0 0,25 50,0 0,0 0,0 0,-25 0,0 0,25 25,0 0,0-50,0 0,-25 25,0 0,25-50,0 0,0 0,0 0,-25 0,0 0,0-50,0 0,0-25,0 0,0 0,0 0,0-50,0 0,25 0,0 0,-25 0,0 0,0-25,0 0,0 0,0 0,25 25,0 0,-25 25,0 0,25 0,0 0,-25 25,0 0,25 25,0 0,0 0,0 0,0 25,0 0,-25 50,0 0,25-25,0 0,0 25,0 0,-25 25,0 0,25 25,0 0,-25-25,0 0,0 25,0 0,0-25,0 0,25 0,0 0,0-25,0 0,0 0,0 0,0-25,0 0,25 0,0 0,-25-25,0 0,25 25,0 0,-25-25,0 0,25 0,0 0,-25 0,0 0,0 0,0 0,0 25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6100 43250,'0'100,"0"-25,0 0,0-25,0 0,0 25,0 0,0-25,0 0,25 0,0 0,0 0,0 0,25 0,0 0,0-25,0 0,25-25,0 0,-25 0,0 0,25 0,0 0,0-75,0 0,-50-25,0 0,25 25,0 0,-50-25,0 0,0 0,0 0,0 50,0 0,-75 0,0 0,0 0,0 0,0 50,0 0,-25 0,0 0,0 25,0 0,25 25,0 0,0 50,0 0,25 0,0 0,0 0,0 0,0-25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7750 59050,'-50'0,"75"0,0 0,0 25,0 0,-25 0,0 0,25 0,0 0,-25 0,0 0,25 25,0 0,75 100,0 0,-75-100,0 0,25 50,0 0,-25-50,0 0,0 0,0 0,50 100,0 0,-50-100,0 0,50 75,0 0,-50-100,0 0,0 25,0 0,75 50,0 0,25-25,0 0,-100-50,0 0,50 0,0 0,-25-25,0 0,50 0,0 0,-50 0,0 0,0 0,0 0,0-25,0 0,75-50,0 0,0-25,0 0,0 0,0 0,0-25,0 0,0 0,0 0,0 25,0 0,25 0,0 0,0 25,0 0,-25 25,0 0,25-25,0 0,-25 50,0 0,0 0,0 0,-25 25,0 0,0 0,0 0,-25 25,0 0,25 25,0 0,-50-25,0 0,0 0,0 0,50 50,0 0,25 0,0 0,25 50,0 0,-75-100,0 0,-25 0,0 0,0 25,0 0,50 0,0 0,50 50,0 0,-125-75,0 0,100 0,0 0,-75-25,0 0,75 0,0 0,25 0,0 0,-100 0,0 0,100-25,0 0,-25-25,0 0,25 0,0 0,-25 0,0 0,-50 0,0 0,0 25,0 0,0 0,0 0,0-25,0 0,100 0,0 0,0-25,0 0,0 25,0 0,-125 25,0 0,50 0,0 0,25-25,0 0,0 25,0 0,25 25,0 0,0 0,0 0,25 0,0 0,25 75,0 0,-125-50,0 0,75 25,0 0,-25 50,0 0,25 0,0 0,25 0,0 0,25-25,0 0,-50 25,0 0,75 25,0 0,-75-75,0 0,-75-50,0 0,25 25,0 0,-25-25,0 0,0 0,0 0,25 0,0 0,-25 0,0 0,25 0,0 0,50 0,0 0,25-75,0 0,25 0,0 0,25-50,0 0,25-25,0 0,-25 0,0 0,0 0,0 0,0 50,0 0,0 25,0 0,75 0,0 0,-100 75,0 0,-25 0,0 0,-100 0,0 0,25 25,0 0,-25 0,0 0,150 50,0 0,-150-50,0 0,0 25,0 0,100 25,0 0,-100-25,0 0,75 50,0 0,-75-50,0 0,0 0,0 0,0 0,0 0,100 75,0 0,-25-25,0 0,25 0,0 0,-25-25,0 0,0-50,0 0,150 0,0 0,-75-75,0 0,0-25,0 0,-125 25,0 0,0 25,0 0,0-25,0 0,100-25,0 0,-75 25,0 0,0 0,0 0,-25 0,0 0,25 0,0 0,100-50,0 0,0 25,0 0,-25-25,0 0,25 25,0 0,25 25,0 0,-50 0,0 0,-25 25,0 0,0 25,0 0,100 0,0 0,-75 0,0 0,-125 0,0 0,0 0,0 0,0 0,0 0,0 0,0 0,0 25,0 0,75 0,0 0,0 0,0 0,25 0,0 0,75 75,0 0,-175-75,0 0,75 25,0 0,0 25,0 0,0-25,0 0,50 0,0 0,-100-25,0 0,100 0,0 0,0-25,0 0,-100 0,0 0,75 0,0 0,25 0,0 0,25 0,0 0,-50 0,0 0,50 0,0 0,-25 0,0 0,0-25,0 0,50 25,0 0,-25 0,0 0,0-25,0 0,-25 25,0 0,25-25,0 0,25 25,0 0,-25 0,0 0,0-25,0 0,-125 25,0 0,-25-25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6400 7100,'50'-50,"-25"25,0 0,0 0,0 0,25 0,0 0,0 0,0 0,25 0,0 0,25 0,0 0,0 0,0 0,-25 0,0 0,25 0,0 0,0 25,0 0,-50-25,0 0,100 25,0 0,-100-25,0 0,125 0,0 0,-100 25,0 0,0 0,0 0,100-50,0 0,50 25,0 0,-50-25,0 0,25 0,0 0,25 0,0 0,25 0,0 0,25-25,0 0,-25 25,0 0,0-25,0 0,50 25,0 0,0 0,0 0,-25-25,0 0,25 0,0 0,0 25,0 0,25-25,0 0,-50 25,0 0,25 0,0 0,25 25,0 0,-25-25,0 0,0 25,0 0,0 0,0 0,0 0,0 0,0 25,0 0,0-25,0 0,25 25,0 0,-25-25,0 0,-25 0,0 0,75 25,0 0,-50-25,0 0,0 0,0 0,0 25,0 0,50 0,0 0,-75-25,0 0,50 0,0 0,0 25,0 0,-25 0,0 0,0-25,0 0,25 25,0 0,0-25,0 0,-25 25,0 0,25 0,0 0,-25 25,0 0,0 0,0 0,0 0,0 0,0 0,0 0,0 25,0 0,-50 0,0 0,-25-25,0 0,25 25,0 0,0 0,0 0,-50 0,0 0,0 25,0 0,0 0,0 0,-25 0,0 0,25 25,0 0,-25 0,0 0,-50 0,0 0,25 25,0 0,-50-25,0 0,0 0,0 0,0 25,0 0,0-25,0 0,0 0,0 0,25 25,0 0,-25 0,0 0,25 0,0 0,0 0,0 0,-25 25,0 0,-25-25,0 0,25 25,0 0,-25 25,0 0,0 0,0 0,-25 0,0 0,25 0,0 0,0-25,0 0,0 0,0 0,-25 25,0 0,25 0,0 0,-25-25,0 0,0 0,0 0,0 0,0 0,25-25,0 0,-25 0,0 0,25 0,0 0,0 0,0 0,-25-25,0 0,25 25,0 0,0-25,0 0,0 25,0 0,0 0,0 0,0 0,0 0,0 0,0 0,0 25,0 0,-25-25,0 0,0 0,0 0,0 0,0 0,0 0,0 0,-25 0,0 0,0 25,0 0,-25 0,0 0,0 25,0 0,0 0,0 0,-25 0,0 0,0-25,0 0,-25 0,0 0,25 0,0 0,-25 0,0 0,0 0,0 0,0 0,0 0,0 25,0 0,0-25,0 0,0-25,0 0,0 25,0 0,0 0,0 0,0-25,0 0,25 0,0 0,-25-25,0 0,25 25,0 0,-25-50,0 0,0 25,0 0,0 0,0 0,-25 25,0 0,25 0,0 0,-25 0,0 0,0 25,0 0,0 0,0 0,-25 0,0 0,25-25,0 0,-25 0,0 0,0-25,0 0,0 25,0 0,25-25,0 0,0 25,0 0,25-25,0 0,-25 0,0 0,50 0,0 0,-25 0,0 0,0-25,0 0,25 0,0 0,25 0,0 0,-25 0,0 0,25 0,0 0,0 0,0 0,0 25,0 0,0-25,0 0,0 25,0 0,0 0,0 0,0 0,0 0,0 0,0 0,-25 25,0 0,25-25,0 0,-25 25,0 0,0 0,0 0,0 0,0 0,0 0,0 0,0 25,0 0,0-25,0 0,0 0,0 0,0 0,0 0,-25 0,0 0,0 0,0 0,0 25,0 0,0-25,0 0,0 0,0 0,-25 0,0 0,25 0,0 0,25-25,0 0,0 0,0 0,0 25,0 0,0-25,0 0,25 25,0 0,-25 0,0 0,25-25,0 0,0 25,0 0,0-50,0 0,0 25,0 0,0-25,0 0,0 0,0 0,0 0,0 0,0 0,0 0,25 0,0 0,0 0,0 0,0 0,0 0,0 25,0 0,25-25,0 0,0 0,0 0,0 0,0 0,25 0,0 0,-25 0,0 0,25-25,0 0,-25 25,0 0,25-25,0 0,-25 0,0 0,0 25,0 0,0-25,0 0,0 25,0 0,0 0,0 0,0 0,0 0,-25 25,0 0,25-25,0 0,25 25,0 0,-25 0,0 0,25-25,0 0,-25 0,0 0,25 25,0 0,-25-25,0 0,0 25,0 0,0 0,0 0,0 0,0 0,0 50,0 0,-25-25,0 0,0 50,0 0,-25-25,0 0,25 25,0 0,-25 0,0 0,0 25,0 0,0-25,0 0,-25 0,0 0,25 0,0 0,0-25,0 0,0 50,0 0,-25-25,0 0,25 25,0 0,-25-25,0 0,0 25,0 0,-25-25,0 0,0 50,0 0,0-50,0 0,-25 25,0 0,0-25,0 0,0 25,0 0,0-25,0 0,-25 25,0 0,0 0,0 0,0-25,0 0,-50 25,0 0,0 0,0 0,0 0,0 0,0 0,0 0,0-25,0 0,75 0,0 0,-25 0,0 0,25-25,0 0,0-25,0 0,0 25,0 0,0-25,0 0,25 0,0 0,-25-25,0 0,0 0,0 0,-25 0,0 0,25-25,0 0,0 25,0 0,0-50,0 0,25 25,0 0,-25 0,0 0,25 0,0 0,0 25,0 0,0-25,0 0,0-25,0 0,-25 50,0 0,-25-25,0 0,0 0,0 0,0 0,0 0,-25 0,0 0,0 0,0 0,0 0,0 0,25 0,0 0,25 25,0 0,-25-25,0 0,25-25,0 0,-25 25,0 0,25-25,0 0,-25 0,0 0,0-25,0 0,25 25,0 0,-25 0,0 0,0 0,0 0,50-25,0 0,-25 0,0 0,25 0,0 0,25 0,0 0,-25 0,0 0,25-25,0 0,0 25,0 0,-25-25,0 0,25 25,0 0,-25 0,0 0,25-25,0 0,-25 25,0 0,25 0,0 0,-25 0,0 0,25 0,0 0,-25 0,0 0,0 0,0 0,0 0,0 0,0 0,0 0,0 0,0 0,25-25,0 0,-25 25,0 0,25-25,0 0,0 0,0 0,-25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4300 56450,'-50'0,"25"25,0 0,0 0,0 0,25 0,0 0,-25-25,0 0,25 25,0 0,-25 0,0 0,25 25,0 0,-25-25,0 0,-25 25,0 0,25 0,0 0,-25 25,0 0,0 0,0 0,0 0,0 0,-25 0,0 0,25 0,0 0,-25 0,0 0,0 0,0 0,25 0,0 0,-25 0,0 0,25 0,0 0,0-25,0 0,0 25,0 0,0-25,0 0,25 0,0 0,0-25,0 0,25 0,0 0,0 0,0 0,0 0,0 0,0 0,0 0,25-25,0 0,0 0,0 0,0 25,0 0,0-25,0 0,0 0,0 0,25 0,0 0,-25 0,0 0,25 0,0 0,25 0,0 0,0 0,0 0,0 0,0 0,25 0,0 0,25-25,0 0,0-25,0 0,0 0,0 0,25-25,0 0,25-25,0 0,-75 75,0 0,25-5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3300 50550,'50'0,"-25"0,0 0,25 0,0 0,75 0,0 0,25 0,0 0,-125 0,0 0,75 0,0 0,-25 0,0 0,0-25,0 0,0 25,0 0,-25 0,0 0,0-25,0 0,0 25,0 0,0 0,0 0,-25 0,0 0,0 0,0 0,0 0,0 0,-75-25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3550 50550,'0'-50,"25"50,0 0,0 0,0 0,25 0,0 0,0-25,0 0,0 25,0 0,25 0,0 0,-25 0,0 0,25 0,0 0,-25 0,0 0,0 0,0 0,25 0,0 0,-50 0,0 0,25 0,0 0,-25 0,0 0,0 0,0 0,0 0,0 0,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3800 56950,'-50'0,"50"25,0 0,-25-25,0 0,75 0,0 0,-25 0,0 0,25 25,0 0,0-25,0 0,0 0,0 0,25 0,0 0,0 0,0 0,0 0,0 0,-25 0,0 0,25 0,0 0,-25-25,0 0,25 25,0 0,-25 0,0 0,25 0,0 0,-25 0,0 0,-25 0,0 0,25 0,0 0,-25 0,0 0,0 25,0 0,-75-25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8600 35150,'-50'0,"50"50,0 0,0 0,0 0,0 25,0 0,0 25,0 0,0-25,0 0,25 25,0 0,-25 0,0 0,25 0,0 0,-25 0,0 0,25-25,0 0,0-25,0 0,0 0,0 0,0-25,0 0,0 0,0 0,0-25,0 0,0 0,0 0,0 0,0 0,0-25,0 0,25-50,0 0,-25-25,0 0,25-50,0 0,0 0,0 0,0-25,0 0,0 0,0 0,0 0,0 0,-25 50,0 0,-25 50,0 0,0 25,0 0,0 0,0 0,-50 50,0 0,-25 0,0 0,0 25,0 0,0 25,0 0,0 0,0 0,0 0,0 0,25-25,0 0,0 0,0 0,25 0,0 0,25 0,0 0,0 0,0 0,0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3850 57500,'0'-50,"0"25,0 0,25 0,0 0,0 0,0 0,25 25,0 0,-25-25,0 0,25 25,0 0,0-25,0 0,0 25,0 0,25 0,0 0,-25 0,0 0,25 0,0 0,0 0,0 0,-25 0,0 0,25 0,0 0,-25 0,0 0,0 0,0 0,0 25,0 0,0-25,0 0,25 0,0 0,-50 0,0 0,25 0,0 0,-25 25,0 0,25-25,0 0,-25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6800 57300,'50'0,"-25"0,0 0,25 25,0 0,0-25,0 0,25 0,0 0,0 0,0 0,-25 0,0 0,-25 0,0 0,75 0,0 0,-25 0,0 0,0 0,0 0,-25 0,0 0,0 0,0 0,0 0,0 0,-25 0,0 0,0 0,0 0,0 0,0 0,0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7150 50350,'100'0,"-75"0,0 0,25 0,0 0,0 25,0 0,25-25,0 0,0 0,0 0,0 0,0 0,0-25,0 0,-25 25,0 0,0-25,0 0,-25 25,0 0,0-25,0 0,0 25,0 0,0 0,0 0,0 0,0 0,0-25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1350 56300,'0'-50,"25"25,0 0,0 25,0 0,50-25,0 0,-50 50,0 0,25 0,0 0,0 0,0 0,-25 0,0 0,25 0,0 0,-25-25,0 0,25 25,0 0,0 0,0 0,0-25,0 0,0 50,0 0,0-25,0 0,-25 0,0 0,25 0,0 0,-25 0,0 0,25 0,0 0,0 0,0 0,-25-25,0 0,0 25,0 0,0-25,0 0,25 0,0 0,-25 0,0 0,0 0,0 0,0 0,0 0,0 0,0 0,0 0,0 0,0 0,0 0,0 0,0 0,0-25,0 0,25 0,0 0,-25 25,0 0,50-25,0 0,-25 0,0 0,25 0,0 0,0 0,0 0,0 0,0 0,0 0,0 0,0 0,0 0,0 25,0 0,0-25,0 0,0 25,0 0,-25 0,0 0,0 0,0 0,0 0,0 0,0 0,0 0,0 0,0 0,0 0,0 0,0 0,0 0,25 0,0 0,0 0,0 0,0 0,0 0,25 0,0 0,0 0,0 0,-25 25,0 0,0-25,0 0,0 25,0 0,0 0,0 0,0-25,0 0,0 25,0 0,-25 0,0 0,0-25,0 0,0 25,0 0,25-25,0 0,-25 0,0 0,0 0,0 0,-25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1800 60750,'-50'0,"75"0,0 0,0 25,0 0,25 0,0 0,-25 25,0 0,25 0,0 0,-25 0,0 0,25-25,0 0,-25 25,0 0,25-25,0 0,0 0,0 0,0-25,0 0,0 25,0 0,25-25,0 0,-25 0,0 0,25 0,0 0,0 0,0 0,0-25,0 0,0 0,0 0,0 0,0 0,0-25,0 0,0 25,0 0,25 0,0 0,0 0,0 0,0 0,0 0,0 0,0 0,-25 0,0 0,0 25,0 0,25-25,0 0,-50 25,0 0,25 0,0 0,-25 0,0 0,0 25,0 0,25-25,0 0,-25 25,0 0,25-25,0 0,0 25,0 0,0-25,0 0,0 0,0 0,0 25,0 0,0-25,0 0,-25 0,0 0,25 0,0 0,-25 0,0 0,0 25,0 0,-25-25,0 0,25 0,0 0,-25 0,0 0,25 0,0 0,-25 0,0 0,0 0,0 0,25 0,0 0,-25 0,0 0,25 25,0 0,0-25,0 0,0 0,0 0,25 0,0 0,0 25,0 0,25-25,0 0,-50 0,0 0,0-25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3850 39600,'0'-50,"0"0,0 0,0 0,0 0,0 0,0 0,0 0,0 0,0-25,0 0,0 25,0 0,0-25,0 0,-25 25,0 0,25-25,0 0,0 25,0 0,-25 0,0 0,25 0,0 0,-25 0,0 0,25 0,0 0,-25 0,0 0,0 0,0 0,0 0,0 0,-25 0,0 0,0-25,0 0,-25 25,0 0,0-25,0 0,0 0,0 0,-25 0,0 0,0 25,0 0,0-25,0 0,-25 25,0 0,0 0,0 0,0 0,0 0,25 50,0 0,25-25,0 0,0 25,0 0,0-25,0 0,0 25,0 0,25 25,0 0,-25 0,0 0,0 25,0 0,25 0,0 0,0 25,0 0,0 25,0 0,-25 0,0 0,25 25,0 0,-50 25,0 0,25-25,0 0,-25 25,0 0,0-25,0 0,25 0,0 0,0 0,0 0,25-25,0 0,0 0,0 0,25 0,0 0,0 0,0 0,25 25,0 0,-25 0,0 0,25 25,0 0,-25 0,0 0,25 25,0 0,-25-25,0 0,25 25,0 0,-25-25,0 0,25 25,0 0,25 0,0 0,0 0,0 0,0 0,0 0,0-25,0 0,25 25,0 0,25 25,0 0,0-25,0 0,25 25,0 0,-25-25,0 0,0 0,0 0,-25 0,0 0,25-25,0 0,-25 25,0 0,25 0,0 0,-25-25,0 0,25-25,0 0,0 0,0 0,0-50,0 0,0 0,0 0,25 0,0 0,0-25,0 0,-25 0,0 0,25-25,0 0,-25 0,0 0,25 0,0 0,0-25,0 0,0 0,0 0,0-25,0 0,0 0,0 0,0-25,0 0,0 0,0 0,0 0,0 0,-25-25,0 0,0 0,0 0,-25-25,0 0,0-25,0 0,-25 0,0 0,0-50,0 0,25 0,0 0,-25-25,0 0,0-25,0 0,0 25,0 0,25-25,0 0,-25 0,0 0,0 0,0 0,0 0,0 0,0-25,0 0,0 25,0 0,-25 0,0 0,0-25,0 0,0 25,0 0,0 25,0 0,-25-25,0 0,0 0,0 0,0 50,0 0,0 0,0 0,-25 0,0 0,25 25,0 0,-25 25,0 0,25 0,0 0,-25 25,0 0,0 0,0 0,-25 25,0 0,25 25,0 0,-25 0,0 0,25 25,0 0,-25 0,0 0,0 0,0 0,0 0,0 0,0 0,0 0,0 25,0 0,25-25,0 0,0 0,0 0,0 25,0 0,0-25,0 0,-25 0,0 0,0-25,0 0,25 25,0 0,-25-25,0 0,0 25,0 0,0 0,0 0,-25 25,0 0,25-25,0 0,-25 25,0 0,0 0,0 0,25 50,0 0,-50 0,0 0,25 25,0 0,25 0,0 0,-25 25,0 0,25 0,0 0,25 25,0 0,0 0,0 0,0-50,0 0,50 0,0 0,-25-50,0 0,25 0,0 0,-25-25,0 0,0 0,0 0,-25 0,0 0,0-25,0 0,0-25,0 0,0 25,0 0,-25-25,0 0,0-25,0 0,0 0,0 0,-25-25,0 0,0 0,0 0,-25-25,0 0,-25 0,0 0,0-25,0 0,-25-25,0 0,0 0,0 0,25 0,0 0,-50-50,0 0,-25 0,0 0,-25-25,0 0,0 0,0 0,25-25,0 0,-25 0,0 0,-75-50,0 0,50 50,0 0,0 0,0 0,-50-50,0 0,0 25,0 0,25 25,0 0,-25-25,0 0,0 0,0 0,25 25,0 0,0-25,0 0,-50 25,0 0,0 0,0 0,50 50,0 0,-50-25,0 0,0 25,0 0,50 0,0 0,-50-25,0 0,-25 25,0 0,75 25,0 0,-75-50,0 0,0 0,0 0,50 25,0 0,-25-25,0 0,0 25,0 0,25-25,0 0,0 25,0 0,-25-25,0 0,50 50,0 0,0-25,0 0,-25-25,0 0,25 50,0 0,25 0,0 0,25 0,0 0,0 25,0 0,0-25,0 0,25 25,0 0,25 25,0 0,-25 0,0 0,-25 0,0 0,0 0,0 0,75 0,0 0,-25-25,0 0,0 25,0 0,0 25,0 0,0-25,0 0,25 25,0 0,50 25,0 0,-25-25,0 0,0 25,0 0,0-25,0 0,-25 25,0 0,0 0,0 0,25 25,0 0,0-25,0 0,25 0,0 0,0-25,0 0,0 25,0 0,0-25,0 0,0 25,0 0,25-25,0 0,25 25,0 0,-25 0,0 0,50 25,0 0,-25 0,0 0,25 25,0 0,25 0,0 0,-25 0,0 0,25 25,0 0,0 0,0 0,0 25,0 0,25-25,0 0,-25 25,0 0,0 0,0 0,0 25,0 0,0 0,0 0,0 50,0 0,0-25,0 0,25 25,0 0,0 25,0 0,0-25,0 0,-25 25,0 0,25 25,0 0,-25 0,0 0,0 25,0 0,0-25,0 0,0 25,0 0,25 0,0 0,0 25,0 0,0 0,0 0,0-50,0 0,0-25,0 0,0-50,0 0,25-25,0 0,0-50,0 0,-25-25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0850 9400,'0'-250,"0"125,0 0,0 25,0 0,-25-25,0 0,25 50,0 0,0 0,0 0,0 25,0 0,0 0,0 0,25 25,0 0,-25 0,0 0,50 25,0 0,-25-25,0 0,50 25,0 0,0-25,0 0,-25 0,0 0,25 0,0 0,0 0,0 0,0 25,0 0,-25 0,0 0,50 0,0 0,0 0,0 0,50 0,0 0,0 25,0 0,0 0,0 0,0 25,0 0,0 0,0 0,25 0,0 0,25 50,0 0,0-25,0 0,-100-25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9250 29250,'0'-50,"0"25,0 0,0 0,0 0,0 0,0 0,0 50,0 0,0 25,0 0,-25-25,0 0,25 0,0 0,0 0,0 0,0 0,0 0,0 0,0 0,0 0,0 0,-25 25,0 0,25 0,0 0,0-25,0 0,0 25,0 0,0-25,0 0,25 25,0 0,0-25,0 0,0-25,0 0,0 0,0 0,25-25,0 0,-25 0,0 0,25-25,0 0,-25 25,0 0,25-25,0 0,-50 25,0 0,25 0,0 0,-25 0,0 0,0 0,0 0,-25 0,0 0,-25 0,0 0,0 0,0 0,0 25,0 0,25-25,0 0,0 25,0 0,0 0,0 0,0 0,0 0,25 25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9000 37450,'0'100,"0"-50,0 0,0 0,0 0,0-25,0 0,0 0,0 0,25-25,0 0,0 0,0 0,-25-25,0 0,25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9100 36950,'-50'50,"50"-25,0 0,-25 0,0 0,25 25,0 0,0 0,0 0,0-25,0 0,0 25,0 0,0-25,0 0,0 0,0 0,0 0,0 0,25 0,0 0,0-25,0 0,0 25,0 0,0-25,0 0,0 0,0 0,0 0,0 0,0-50,0 0,-25 25,0 0,0 0,0 0,0 0,0 0,0-25,0 0,-25 25,0 0,0-25,0 0,0 25,0 0,0 25,0 0,25-25,0 0,-25 25,0 0,0 0,0 0,25 25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8900 35350,'0'50,"0"-25,0 0,25 0,0 0,-25 0,0 0,0 0,0 0,25 25,0 0,-25-25,0 0,25 25,0 0,0 0,0 0,0 0,0 0,25 0,0 0,-25 0,0 0,25 0,0 0,0 0,0 0,-25-25,0 0,25 25,0 0,-25-25,0 0,0 0,0 0,-25 25,0 0,25-25,0 0,-25 0,0 0,25 0,0 0,-25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900 25400,'-50'-50,"25"25,0 0,-25 0,0 0,25 0,0 0,0 0,0 0,-25 0,0 0,25 0,0 0,0 0,0 0,0 25,0 0,0-25,0 0,0 0,0 0,25 0,0 0,0 0,0 0,0-25,0 0,0-50,0 0,25 25,0 0,0-25,0 0,25 25,0 0,-50 25,0 0,50-50,0 0,0 0,0 0,25 0,0 0,0-25,0 0,25 25,0 0,0-25,0 0,0-25,0 0,0 25,0 0,25-25,0 0,-25 0,0 0,50-25,0 0,50 25,0 0,0 0,0 0,-25 25,0 0,0-25,0 0,-25 0,0 0,25 0,0 0,25 0,0 0,25 25,0 0,-50 0,0 0,25 0,0 0,-50 0,0 0,50 25,0 0,25-50,0 0,0 25,0 0,-25 25,0 0,25-25,0 0,0 25,0 0,0 25,0 0,25-25,0 0,-25 25,0 0,-25 0,0 0,75 0,0 0,-25 25,0 0,0-25,0 0,0 0,0 0,50 0,0 0,-25 25,0 0,0 0,0 0,0 0,0 0,75 0,0 0,-75 25,0 0,0 0,0 0,25 0,0 0,0 25,0 0,-25 0,0 0,-25 0,0 0,50 0,0 0,0 0,0 0,-50 25,0 0,0 0,0 0,-25 25,0 0,0 25,0 0,0 50,0 0,-50 0,0 0,0 0,0 0,-25 50,0 0,25-25,0 0,0 25,0 0,-25-25,0 0,-50 25,0 0,0-25,0 0,-25 0,0 0,0 0,0 0,-25 25,0 0,0-25,0 0,0 50,0 0,0 0,0 0,0 0,0 0,25-25,0 0,-25 25,0 0,25-50,0 0,0 25,0 0,0 0,0 0,0-25,0 0,-25-25,0 0,25 25,0 0,-25-25,0 0,0 0,0 0,-25 0,0 0,25 0,0 0,-25-25,0 0,0 0,0 0,0-50,0 0,-25 25,0 0,25-25,0 0,-25 0,0 0,25-25,0 0,-25 0,0 0,0 0,0 0,0 0,0 0,25 0,0 0,-25 0,0 0,-25-25,0 0,0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4000 23800,'0'-150,"0"125,0 0,25 25,0 0,25 0,0 0,0 0,0 0,0 0,0 0,-25 25,0 0,25 0,0 0,0 0,0 0,0 0,0 0,0 0,0 0,25 25,0 0,-25-25,0 0,0 0,0 0,0 0,0 0,0 0,0 0,0 0,0 0,0 0,0 0,0 25,0 0,0-25,0 0,0 0,0 0,-25 0,0 0,0-25,0 0,0 0,0 0,0 0,0 0,-25-25,0 0,25-25,0 0,-25 25,0 0,0-25,0 0,0 0,0 0,25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6450 23500,'0'-50,"25"25,0 0,0 0,0 0,-25 0,0 0,0 50,0 0,-25 25,0 0,-25 25,0 0,-25 75,0 0,0-25,0 0,0 50,0 0,0 25,0 0,50-10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2650 25500,'-50'50,"25"0,0 0,25 0,0 0,-25 0,0 0,0 25,0 0,0-25,0 0,-25 50,0 0,0-25,0 0,0 0,0 0,0 0,0 0,0 0,0 0,-25 25,0 0,25-25,0 0,0-25,0 0,0 0,0 0,25 0,0 0,0-25,0 0,0-25,0 0,25-25,0 0,0-25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2300 26700,'50'50,"-25"0,0 0,-25 0,0 0,0 0,0 0,25 25,0 0,-25-25,0 0,0 0,0 0,0 0,0 0,25 25,0 0,-25-25,0 0,0 0,0 0,25 25,0 0,-25-25,0 0,0-25,0 0,0 0,0 0,0-50,0 0,0-25,0 0,25-25,0 0,0 25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2850 26650,'50'-50,"-50"0,0 0,0 25,0 0,0 0,0 0,25 25,0 0,-25 25,0 0,0 0,0 0,25 0,0 0,-25 0,0 0,25-25,0 0,-25-25,0 0,0-25,0 0,0-25,0 0,0 25,0 0,0-25,0 0,0 25,0 0,0 0,0 0,25 25,0 0,0 0,0 0,25 0,0 0,0 25,0 0,0-25,0 0,-25 25,0 0,25 0,0 0,-25 0,0 0,0 0,0 0,0 0,0 0,-25 25,0 0,0 25,0 0,-25 0,0 0,0 0,0 0,25 0,0 0,-25 0,0 0,25-25,0 0,0 25,0 0,0-25,0 0,0 0,0 0,0 0,0 0,25 0,0 0,0 0,0 0,0 0,0 0,-25 0,0 0,0 0,0 0,0 0,0 0,0 0,0 0,0 25,0 0,-25-25,0 0,0 50,0 0,-25-25,0 0,0 0,0 0,25 25,0 0,0-25,0 0,0 0,0 0,0-25,0 0,25 0,0 0,0 0,0 0,25 0,0 0,0-25,0 0,0 0,0 0,50-25,0 0,-25-25,0 0,0 0,0 0,0 0,0 0,-25 25,0 0,0 0,0 0,25 0,0 0,-25-25,0 0,-25 25,0 0,25 0,0 0,-25 0,0 0,0 0,0 0,-25 0,0 0,0 25,0 0,0-25,0 0,0 25,0 0,0-25,0 0,0 25,0 0,0 0,0 0,25 25,0 0,0 0,0 0,0 25,0 0,0 0,0 0,0 0,0 0,25 25,0 0,-25 0,0 0,25 0,0 0,0 25,0 0,0-25,0 0,-25 0,0 0,25 0,0 0,0 0,0 0,-25-25,0 0,25 0,0 0,-25 0,0 0,0-25,0 0,-25-25,0 0,-25-50,0 0,25 0,0 0,0-25,0 0,0 25,0 0,0-25,0 0,0 25,0 0,25 25,0 0,0 0,0 0,-25 25,0 0,25-25,0 0,-25 50,0 0,25 25,0 0,-25 0,0 0,0 0,0 0,-25 0,0 0,25 0,0 0,0 0,0 0,0-25,0 0,25 0,0 0,0 0,0 0,0-75,0 0,25 25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4100 27700,'50'50,"-25"-25,0 0,0-25,0 0,0 25,0 0,25-25,0 0,-25 0,0 0,0-50,0 0,-25 25,0 0,0-25,0 0,0 0,0 0,0-25,0 0,-25 50,0 0,0-25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4000 26000,'0'-100,"0"50,0 0,0 0,0 0,0 25,0 0,25 25,0 0,0-25,0 0,0 25,0 0,0 0,0 0,0 0,0 0,0 0,0 0,0 25,0 0,0 0,0 0,0 0,0 0,0 0,0 0,-25 25,0 0,0-25,0 0,0 25,0 0,-25 0,0 0,0 0,0 0,-25 0,0 0,25-25,0 0,0 25,0 0,25-25,0 0,0 0,0 0,0 0,0 0,50 0,0 0,0-25,0 0,0 25,0 0,0-25,0 0,0 0,0 0,0 0,0 0,0 0,0 0,-25 0,0 0,-25 25,0 0,0 0,0 0,-25 25,0 0,-25 25,0 0,25-25,0 0,0 25,0 0,0-25,0 0,25 25,0 0,0 0,0 0,0-25,0 0,0 25,0 0,0-25,0 0,0-25,0 0,0 0,0 0,0 0,0 0,25-25,0 0,0 0,0 0,0 0,0 0,0 0,0 0,25-25,0 0,25-25,0 0,-25 0,0 0,0 0,0 0,0 0,0 0,0-25,0 0,-25 0,0 0,0 25,0 0,-25-25,0 0,0 0,0 0,-50 25,0 0,25 25,0 0,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5050 27050,'0'50,"25"-25,0 0,0 0,0 0,0 0,0 0,25 25,0 0,0 25,0 0,-25 25,0 0,25-25,0 0,0 25,0 0,-25 25,0 0,-25-25,0 0,25 0,0 0,-25 0,0 0,0 0,0 0,-25 0,0 0,-25 0,0 0,50-75,0 0,-50 25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4900 28400,'50'0,"0"0,0 0,-50 25,0 0,5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0850 34050,'0'50,"25"-25,0 0,-25 25,0 0,50 25,0 0,-25 0,0 0,0 0,0 0,25 25,0 0,-25-25,0 0,0 25,0 0,-25 25,0 0,25 0,0 0,-25 50,0 0,0-25,0 0,-50 25,0 0,0 25,0 0,0 0,0 0,-25-10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0400 32800,'-50'-50,"25"50,0 0,0-25,0 0,0 0,0 0,0 0,0 0,0 25,0 0,0 0,0 0,0-25,0 0,0 25,0 0,0 0,0 0,0 0,0 0,0-25,0 0,0 25,0 0,0 0,0 0,0 0,0 0,0 0,0 0,25 25,0 0,-25-25,0 0,0 50,0 0,0-25,0 0,25 0,0 0,-25 0,0 0,25 0,0 0,0 0,0 0,-25 25,0 0,25-25,0 0,-25 25,0 0,25 25,0 0,-25-25,0 0,25 0,0 0,0 0,0 0,0 0,0 0,-25 0,0 0,25 0,0 0,0-25,0 0,0 25,0 0,0 0,0 0,0-25,0 0,0 25,0 0,0 0,0 0,0 0,0 0,0 0,0 0,0 0,0 0,0-25,0 0,0 25,0 0,0 0,0 0,25 0,0 0,-25-25,0 0,25 25,0 0,-25-25,0 0,0 0,0 0,0 0,0 0,0 0,0 0,25 0,0 0,-25 0,0 0,25 0,0 0,0 0,0 0,-25 0,0 0,25-25,0 0,-25 25,0 0,25-25,0 0,0 25,0 0,0-25,0 0,0 0,0 0,0 0,0 0,0 0,0 0,0 0,0 0,25-25,0 0,-25 25,0 0,25-25,0 0,-25 0,0 0,0 0,0 0,25 0,0 0,-25 0,0 0,0-25,0 0,0 0,0 0,0 0,0 0,0 25,0 0,0-25,0 0,0 25,0 0,-25-25,0 0,0 25,0 0,0-25,0 0,0 0,0 0,0-25,0 0,0 25,0 0,0-25,0 0,0 50,0 0,0-25,0 0,0 0,0 0,0 0,0 0,0-25,0 0,0 25,0 0,25 25,0 0,-25 0,0 0,0 0,0 0,0 0,0 0,0 0,0 0,0 0,0 0,-25 0,0 0,0 0,0 0,0 0,0 0,25 0,0 0,-25 0,0 0,25 0,0 0,-25 0,0 0,25 0,0 0,-25 25,0 0,25-25,0 0,-25 0,0 0,0 25,0 0,25-25,0 0,-25 25,0 0,0-25,0 0,0 0,0 0,0 25,0 0,25-25,0 0,-25 25,0 0,0 0,0 0,0 0,0 0,0 25,0 0,0 25,0 0,0 0,0 0,0 0,0 0,25 25,0 0,-25-5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9250 7900,'50'50,"-25"-25,0 0,0 25,0 0,0 50,0 0,0-75,0 0,0 50,0 0,25-25,0 0,25-25,0 0,0 0,0 0,25-25,0 0,0 25,0 0,0-25,0 0,0 0,0 0,25 0,0 0,-25 0,0 0,25 0,0 0,0-25,0 0,25-25,0 0,25 25,0 0,0 0,0 0,-25-25,0 0,0 25,0 0,-25-25,0 0,-25 25,0 0,25 0,0 0,-25 25,0 0,25 0,0 0,-25 0,0 0,0 0,0 0,0 0,0 0,0 25,0 0,-25 0,0 0,0 0,0 0,0 25,0 0,0 0,0 0,25 0,0 0,-25-25,0 0,50 25,0 0,0 0,0 0,25-25,0 0,0-25,0 0,25 0,0 0,0 0,0 0,25-25,0 0,50-25,0 0,0-25,0 0,-50 25,0 0,25-25,0 0,25 25,0 0,-25 25,0 0,25-25,0 0,-50 25,0 0,0 0,0 0,25 25,0 0,0 0,0 0,-50-25,0 0,25 25,0 0,-50 0,0 0,25 0,0 0,0 0,0 0,0 25,0 0,-25 0,0 0,-25 25,0 0,25-25,0 0,-25 25,0 0,0-25,0 0,50 0,0 0,-25 25,0 0,0-25,0 0,0 0,0 0,-25 0,0 0,0 0,0 0,0-25,0 0,25 0,0 0,25 0,0 0,0 0,0 0,-25 0,0 0,25 0,0 0,0 25,0 0,0-25,0 0,75 0,0 0,0 0,0 0,-50-25,0 0,50 0,0 0,0 0,0 0,25-25,0 0,-25 25,0 0,-50 0,0 0,25 0,0 0,25 25,0 0,-25-25,0 0,0 0,0 0,-50 0,0 0,50 0,0 0,25-25,0 0,-25 25,0 0,-25 0,0 0,-25 0,0 0,0 25,0 0,25-25,0 0,-25 25,0 0,-25 0,0 0,-25 0,0 0,0 0,0 0,-25 25,0 0,0 0,0 0,25 25,0 0,0-25,0 0,0 25,0 0,0 0,0 0,-25-25,0 0,-75 0,0 0,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2200 8250,'-50'0,"50"25,0 0,0 0,0 0,0 50,0 0,25 25,0 0,0-75,0 0,0 100,0 0,0-25,0 0,0 25,0 0,0 0,0 0,-25 50,0 0,25 0,0 0,-25 0,0 0,0 75,0 0,0 0,0 0,25 50,0 0,0 25,0 0,-25-25,0 0,0 25,0 0,0-25,0 0,-25 0,0 0,0 0,0 0,0 25,0 0,0 0,0 0,0 50,0 0,25 0,0 0,-25 25,0 0,0 25,0 0,0 25,0 0,25 0,0 0,-25 25,0 0,-25-50,0 0,0-25,0 0,0 0,0 0,-25-25,0 0,25 0,0 0,-25 50,0 0,0 0,0 0,25 0,0 0,-25 50,0 0,25 0,0 0,-25 0,0 0,0 0,0 0,-25 25,0 0,0-25,0 0,0 25,0 0,0-25,0 0,-25 0,0 0,0-25,0 0,-25-25,0 0,0-25,0 0,0-25,0 0,25-25,0 0,0 0,0 0,25 0,0 0,0-25,0 0,25 0,0 0,0 0,0 0,0-25,0 0,25 25,0 0,0-25,0 0,-25-25,0 0,0 0,0 0,0 0,0 0,-50-50,0 0,25 0,0 0,-25-25,0 0,0 0,0 0,0-25,0 0,-25 0,0 0,0-25,0 0,50-25,0 0,0 0,0 0,25-25,0 0,25 0,0 0,25 0,0 0,25-25,0 0,-25 0,0 0,25 0,0 0,0 0,0 0,0-50,0 0,0 25,0 0,0-25,0 0,-25-25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3400 49700,'-50'0,"25"0,0 0,0 25,0 0,25 0,0 0,0 0,0 0,0 0,0 0,25 25,0 0,0 25,0 0,25 25,0 0,0-25,0 0,0 25,0 0,0-50,0 0,0 25,0 0,-25-25,0 0,25 0,0 0,0 25,0 0,0 0,0 0,-25 25,0 0,25 25,0 0,0 0,0 0,-25-25,0 0,0 25,0 0,0-50,0 0,-25 0,0 0,25 0,0 0,-25-50,0 0,0 25,0 0,0-25,0 0,25-25,0 0,25 0,0 0,0 25,0 0,50-25,0 0,50-25,0 0,25-75,0 0,-75 50,0 0,25-75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4000 3400,'0'-100,"25"25,0 0,-25 25,0 0,25 50,0 0,-25 25,0 0,0 0,0 0,0 25,0 0,-25 0,0 0,0 25,0 0,-25 0,0 0,25-50,0 0,0 25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3250 4850,'-50'0,"25"0,0 0,25 25,0 0,0 25,0 0,0 25,0 0,25 25,0 0,0 0,0 0,-25 0,0 0,25 0,0 0,-25 0,0 0,0-25,0 0,0 25,0 0,-25-25,0 0,0 25,0 0,0 0,0 0,25-25,0 0,0-25,0 0,0 0,0 0,0-125,0 0,25-50,0 0,25-25,0 0,25-25,0 0,0 0,0 0,0 0,0 0,25 0,0 0,25-25,0 0,0 50,0 0,25 0,0 0,-25 25,0 0,0 25,0 0,-25 25,0 0,0 0,0 0,-25 25,0 0,0 25,0 0,-25 0,0 0,0 0,0 0,-25 25,0 0,0 0,0 0,0 0,0 0,-25 25,0 0,25 25,0 0,-25 0,0 0,0 50,0 0,-25 0,0 0,25 0,0 0,0 25,0 0,0 25,0 0,0 50,0 0,25 25,0 0,-25 25,0 0,25 25,0 0,-25 25,0 0,25-50,0 0,-25-25,0 0,0-75,0 0,-25-25,0 0,25-25,0 0,-50-50,0 0,0 0,0 0,0-25,0 0,0-25,0 0,-25-25,0 0,0-50,0 0,0-25,0 0,0-25,0 0,25 75,0 0,0-5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4550 6050,'-50'0,"50"25,0 0,0 0,0 0,0 50,0 0,0 0,0 0,25 25,0 0,0 0,0 0,25-25,0 0,-25-50,0 0,25 0,0 0,-25-25,0 0,0-25,0 0,0-25,0 0,25-25,0 0,0-25,0 0,-25-25,0 0,0 25,0 0,-25-25,0 0,0 25,0 0,-25 25,0 0,-25 0,0 0,0 50,0 0,0 25,0 0,0 0,0 0,-25 50,0 0,0 25,0 0,25 50,0 0,0-25,0 0,0 25,0 0,25-25,0 0,25-50,0 0,-25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8200 4150,'50'0,"-25"50,0 0,0 0,0 0,-25 25,0 0,25-25,0 0,0-25,0 0,-25 0,0 0,0 0,0 0,25-25,0 0,0-75,0 0,25 0,0 0,-25 0,0 0,0 0,0 0,0 0,0 0,0 0,0 0,-25 25,0 0,25-25,0 0,-25 25,0 0,0 0,0 0,0 25,0 0,0-25,0 0,0 25,0 0,25 25,0 0,0 0,0 0,0 0,0 0,0 25,0 0,0 25,0 0,0-25,0 0,0 50,0 0,0 0,0 0,0 0,0 0,-25 25,0 0,0-25,0 0,-50 0,0 0,0 25,0 0,-25-50,0 0,25 0,0 0,0-25,0 0,0 0,0 0,25 0,0 0,0-25,0 0,0 0,0 0,25-25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8850 4150,'50'-50,"-50"25,0 0,25 25,0 0,0 0,0 0,0 0,0 0,0 0,0 0,-25 25,0 0,0 0,0 0,0 0,0 0,0 25,0 0,-50 50,0 0,-25 0,0 0,0-5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7300 6200,'0'50,"-25"-50,0 0,75-50,0 0,50 0,0 0,25-25,0 0,75 0,0 0,0-25,0 0,0 25,0 0,-25 0,0 0,-50 0,0 0,-25 25,0 0,-50 0,0 0,0 25,0 0,-25 0,0 0,-50 25,0 0,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3850 33350,'-50'0,"25"25,0 0,0-25,0 0,25 25,0 0,0 0,0 0,0 0,0 0,0 0,0 0,25 0,0 0,0-25,0 0,0 25,0 0,0 0,0 0,0-25,0 0,0 25,0 0,0 0,0 0,0 0,0 0,0-25,0 0,0 25,0 0,0-25,0 0,25 0,0 0,-25 0,0 0,0 0,0 0,25 0,0 0,0 0,0 0,-25-25,0 0,50 0,0 0,-25 0,0 0,0-25,0 0,0 25,0 0,0 0,0 0,0 0,0 0,0 25,0 0,-25 0,0 0,25-25,0 0,-25 25,0 0,0 0,0 0,0 0,0 0,0 0,0 0,0 0,0 0,0 25,0 0,0 0,0 0,0-25,0 0,-25 25,0 0,25-25,0 0,0 25,0 0,0 0,0 0,0-25,0 0,0 25,0 0,0 0,0 0,0-25,0 0,25 25,0 0,-25-25,0 0,25 0,0 0,-25 25,0 0,25-25,0 0,0 0,0 0,-25 0,0 0,25 0,0 0,0 0,0 0,-25 0,0 0,25-25,0 0,0 0,0 0,25 0,0 0,-25 0,0 0,25-25,0 0,0 25,0 0,-25 0,0 0,25 0,0 0,0 25,0 0,-25 0,0 0,0-25,0 0,0 25,0 0,-25 0,0 0,0 0,0 0,0 0,0 0,0 0,0 0,0 0,0 0,0 0,0 0,0 0,0 0,0 25,0 0,0-25,0 0,0 0,0 0,0 0,0 0,25 0,0 0,-25 25,0 0,0-25,0 0,0 0,0 0,25 25,0 0,-25-25,0 0,0 25,0 0,25-25,0 0,-25 25,0 0,25-25,0 0,0 0,0 0,0 0,0 0,-25 0,0 0,25 0,0 0,0 0,0 0,0 0,0 0,0 0,0 0,25 0,0 0,0 0,0 0,0 0,0 0,-25 0,0 0,0 0,0 0,0 0,0 0,-25 0,0 0,0 0,0 0,0 25,0 0,0 0,0 0,0-25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8950 5450,'0'50,"0"0,0 0,0 0,0 0,25 50,0 0,-25-25,0 0,0 25,0 0,25 0,0 0,-25 0,0 0,0-25,0 0,0 0,0 0,-25 0,0 0,25 0,0 0,-25-25,0 0,25-25,0 0,-25 0,0 0,25-50,0 0,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9350 6200,'0'-50,"0"25,0 0,25 25,0 0,0 0,0 0,0 0,0 0,0 0,0 0,0 25,0 0,-25 0,0 0,-25-25,0 0,-25 25,0 0,0-25,0 0,-25 25,0 0,-25 0,0 0,0 0,0 0,-25 0,0 0,25 0,0 0,25 0,0 0,0 0,0 0,0 25,0 0,25 0,0 0,-25 0,0 0,0 50,0 0,0 0,0 0,-25 0,0 0,0 0,0 0,0-25,0 0,0 0,0 0,25-25,0 0,25-25,0 0,50-5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8000 6800,'0'50,"25"-25,0 0,0 25,0 0,0 0,0 0,25 25,0 0,25 0,0 0,0 0,0 0,25 0,0 0,50-25,0 0,25 0,0 0,0 0,0 0,0-25,0 0,25 0,0 0,0 0,0 0,-25-25,0 0,-25 0,0 0,-25-25,0 0,-50-25,0 0,0 0,0 0,-25-25,0 0,0-25,0 0,-25 50,0 0,0-25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1250 3000,'-50'-50,"25"-25,0 0,25 125,0 0,0 25,0 0,-25 25,0 0,-25 25,0 0,0 0,0 0,0-25,0 0,0-25,0 0,0 0,0 0,0 0,0 0,0 0,0 0,25 0,0 0,-25-25,0 0,25-25,0 0,25 0,0 0,0-50,0 0,25 25,0 0,0-25,0 0,0 0,0 0,0 25,0 0,0-25,0 0,25 25,0 0,0-25,0 0,0 25,0 0,0 0,0 0,-25 25,0 0,0 25,0 0,0 0,0 0,-25 50,0 0,0-25,0 0,0 25,0 0,0 0,0 0,-25 25,0 0,25 0,0 0,0-25,0 0,0-25,0 0,0-25,0 0,0-25,0 0,0 0,0 0,0-50,0 0,25-25,0 0,0-50,0 0,0 0,0 0,0-25,0 0,-25 25,0 0,25-25,0 0,-25 25,0 0,25 0,0 0,-25 0,0 0,25 25,0 0,0 25,0 0,-25 25,0 0,25 25,0 0,0 25,0 0,25 0,0 0,-25 0,0 0,25 25,0 0,-25 0,0 0,25 0,0 0,-25 25,0 0,0 0,0 0,0 25,0 0,0-25,0 0,-25 25,0 0,0-25,0 0,0 25,0 0,0-25,0 0,-25 0,0 0,-25 0,0 0,25-25,0 0,25-25,0 0,-25 0,0 0,25-5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1600 5900,'-100'0,"75"25,0 0,25 25,0 0,0 0,0 0,-25 25,0 0,0 0,0 0,-25 0,0 0,0 0,0 0,-25-25,0 0,0 0,0 0,25 0,0 0,0-25,0 0,25-25,0 0,0-25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1850 6400,'50'50,"-50"-25,0 0,50 25,0 0,0 0,0 0,25 25,0 0,0 25,0 0,25-25,0 0,-25-25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600 16750,'0'-50,"25"25,0 0,0 0,0 0,0-25,0 0,0 25,0 0,0 0,0 0,0 25,0 0,-25-25,0 0,25 25,0 0,-25 50,0 0,25-25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9450 16450,'-50'0,"25"0,0 0,0 0,0 0,25 25,0 0,0 0,0 0,25 0,0 0,25 0,0 0,0 0,0 0,0 0,0 0,25 25,0 0,-25-25,0 0,25 0,0 0,0 0,0 0,0 0,0 0,0-25,0 0,0 25,0 0,-25 0,0 0,25 0,0 0,-25 0,0 0,0 0,0 0,0 25,0 0,0-25,0 0,0 0,0 0,25 0,0 0,-25-25,0 0,0 0,0 0,25 0,0 0,-25-50,0 0,0 25,0 0,25 0,0 0,-25-25,0 0,0 25,0 0,0 0,0 0,0 0,0 0,0-25,0 0,0 0,0 0,0 25,0 0,0 0,0 0,0 0,0 0,25 0,0 0,-25 25,0 0,0-25,0 0,0 25,0 0,-25 0,0 0,25 0,0 0,-25 0,0 0,0 0,0 0,0 0,0 0,0 0,0 0,0 0,0 0,0 0,0 0,0 25,0 0,0-25,0 0,0 25,0 0,0 0,0 0,0-25,0 0,-25 25,0 0,25-25,0 0,0 25,0 0,0 0,0 0,0-25,0 0,-25 25,0 0,25-25,0 0,0 25,0 0,0 0,0 0,0-25,0 0,0 25,0 0,0 0,0 0,25-25,0 0,-25 25,0 0,25 0,0 0,0 0,0 0,-25-25,0 0,25 25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1450 16700,'50'0,"-25"0,0 0,0 0,0 0,0-25,0 0,25 25,0 0,0 0,0 0,25 0,0 0,-25 0,0 0,50 0,0 0,-25 0,0 0,25 0,0 0,0 0,0 0,0 0,0 0,0 0,0 0,25 0,0 0,0 0,0 0,0 25,0 0,50 0,0 0,25-25,0 0,0 0,0 0,-25 0,0 0,25 0,0 0,25-25,0 0,-25 0,0 0,0 0,0 0,0 0,0 0,-25 25,0 0,0 0,0 0,25 0,0 0,0 0,0 0,0 0,0 0,-25 25,0 0,0-25,0 0,0 0,0 0,0 0,0 0,25 0,0 0,-25 0,0 0,-25 0,0 0,0 0,0 0,25 0,0 0,0 0,0 0,0 25,0 0,0-25,0 0,0 0,0 0,-25 0,0 0,0 0,0 0,25 0,0 0,0 0,0 0,0 0,0 0,0 0,0 0,25 0,0 0,-25-25,0 0,50 25,0 0,0-25,0 0,-25 0,0 0,-25 0,0 0,0 0,0 0,0 0,0 0,0 0,0 0,-25 25,0 0,0 0,0 0,0 0,0 0,-75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700 21400,'-50'0,"50"-25,0 0,0 0,0 0,25 25,0 0,0 0,0 0,0 0,0 0,0 25,0 0,25-25,0 0,-25 25,0 0,25 0,0 0,-25-25,0 0,25 0,0 0,-25 0,0 0,25 25,0 0,-25-25,0 0,25 0,0 0,0 0,0 0,0 0,0 0,0 0,0 0,25 0,0 0,-25 0,0 0,0 0,0 0,0 25,0 0,0-25,0 0,0 0,0 0,0 0,0 0,0 0,0 0,0 0,0 0,25 0,0 0,-25 0,0 0,25 0,0 0,-25 0,0 0,25-25,0 0,-25 25,0 0,25 0,0 0,-25 0,0 0,25 0,0 0,-25 0,0 0,0-25,0 0,0 25,0 0,-25-25,0 0,25 25,0 0,0 0,0 0,-25 25,0 0,25 0,0 0,-25 0,0 0,25 0,0 0,0-25,0 0,0 25,0 0,0-25,0 0,-25 0,0 0,25 0,0 0,0 0,0 0,0 0,0 0,0 0,0 0,25 0,0 0,0 0,0 0,0 0,0 0,-25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3950 40700,'-50'0,"75"0,0 0,0 0,0 0,0 0,0 0,25 0,0 0,-25 0,0 0,0 25,0 0,0 0,0 0,25 25,0 0,-25-25,0 0,0 25,0 0,0 0,0 0,0-25,0 0,25 25,0 0,-25-25,0 0,25 0,0 0,0 0,0 0,0-25,0 0,0 0,0 0,0 0,0 0,0-25,0 0,0-25,0 0,0 0,0 0,0 0,0 0,0 25,0 0,0 0,0 0,0 0,0 0,0 25,0 0,0-25,0 0,25 0,0 0,0 0,0 0,-25 25,0 0,25 0,0 0,-25-25,0 0,0 25,0 0,0 0,0 0,0 0,0 0,0 25,0 0,0 25,0 0,0-25,0 0,-25 25,0 0,25-25,0 0,0 0,0 0,-25 0,0 0,25 0,0 0,-25 0,0 0,0-25,0 0,25 25,0 0,-25-25,0 0,25 0,0 0,-25 0,0 0,25 0,0 0,-25 0,0 0,0 0,0 0,0 0,0 0,25 0,0 0,-25-25,0 0,0 25,0 0,0 0,0 0,25 0,0 0,0-25,0 0,-25 25,0 0,25-25,0 0,0 0,0 0,0 25,0 0,-25-25,0 0,25 25,0 0,-25 0,0 0,0 0,0 0,0 0,0 0,0 0,0 0,0 0,0 0,25-25,0 0,-25 25,0 0,25 0,0 0,-25 0,0 0,25 0,0 0,-25 0,0 0,25 25,0 0,-25 0,0 0,25 0,0 0,-25 0,0 0,25-25,0 0,0 25,0 0,0-25,0 0,0 0,0 0,-25 25,0 0,25 0,0 0,-25-25,0 0,25 25,0 0,0 0,0 0,25 0,0 0,-50-25,0 0,5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5100 21500,'0'-50,"0"25,0 0,0 0,0 0,25 25,0 0,0 0,0 0,0 0,0 0,25 0,0 0,0 25,0 0,0-25,0 0,50 25,0 0,-25 0,0 0,25-25,0 0,0 0,0 0,-25 0,0 0,0 0,0 0,0 0,0 0,0 0,0 0,0 0,0 0,0 25,0 0,-25-25,0 0,0 25,0 0,0 0,0 0,0 0,0 0,-25 0,0 0,25 0,0 0,0 0,0 0,25-25,0 0,-25 25,0 0,0-25,0 0,50 0,0 0,-25 0,0 0,0-25,0 0,25 0,0 0,-25 25,0 0,25-25,0 0,-25 0,0 0,25 25,0 0,25-25,0 0,-25 0,0 0,25-25,0 0,-25 50,0 0,0-25,0 0,-25 0,0 0,25 25,0 0,-25 0,0 0,0 0,0 0,-50 0,0 0,25-25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9300 21350,'100'0,"-75"0,0 0,25 0,0 0,25 25,0 0,-25 0,0 0,0 0,0 0,0 0,0 0,0 0,0 0,0 0,0 0,0-25,0 0,0 25,0 0,25-25,0 0,-25 25,0 0,25-25,0 0,0 0,0 0,0 0,0 0,0 0,0 0,50-25,0 0,-25 0,0 0,0 0,0 0,0 25,0 0,0 0,0 0,-25-25,0 0,0 25,0 0,0 0,0 0,25 0,0 0,0 0,0 0,0-25,0 0,0 25,0 0,25-25,0 0,-25 25,0 0,25 0,0 0,-50 0,0 0,25 0,0 0,0 25,0 0,-25 0,0 0,0 25,0 0,0-25,0 0,0-25,0 0,0 0,0 0,25 0,0 0,-25 0,0 0,0-25,0 0,25 0,0 0,-25 0,0 0,25 25,0 0,0-25,0 0,0 25,0 0,0-25,0 0,25 0,0 0,0 0,0 0,-25 25,0 0,25-25,0 0,-25 25,0 0,0-25,0 0,0 0,0 0,-25 25,0 0,0-25,0 0,0 25,0 0,0 0,0 0,0 0,0 0,0 25,0 0,0 0,0 0,0 25,0 0,0-25,0 0,-25 0,0 0,25-25,0 0,-25 25,0 0,0-25,0 0,25 0,0 0,-25 0,0 0,25 0,0 0,0-25,0 0,-25 25,0 0,25-25,0 0,-5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9350 21400,'0'-50,"0"25,0 0,25 25,0 0,25 0,0 0,0 25,0 0,25 25,0 0,-25 0,0 0,25 0,0 0,-25-25,0 0,0 0,0 0,-25 0,0 0,25-25,0 0,0 25,0 0,-25-25,0 0,25 0,0 0,25 0,0 0,0 0,0 0,0 0,0 0,50-25,0 0,-25 25,0 0,50-25,0 0,-25 25,0 0,-25-25,0 0,25 25,0 0,-25 0,0 0,0-25,0 0,0 0,0 0,25-25,0 0,-25 25,0 0,0 0,0 0,0 0,0 0,0 25,0 0,-25-25,0 0,25 25,0 0,-25 0,0 0,-25 0,0 0,25 0,0 0,-25 0,0 0,25 0,0 0,-25 0,0 0,25 0,0 0,-25 25,0 0,25 0,0 0,-25 0,0 0,25 0,0 0,0 0,0 0,-25 0,0 0,25 25,0 0,-25-25,0 0,25 25,0 0,-25-25,0 0,25 0,0 0,0 0,0 0,0-25,0 0,0 25,0 0,0-25,0 0,25 0,0 0,25 0,0 0,-25 0,0 0,25 0,0 0,0 0,0 0,0 0,0 0,-25 0,0 0,25-25,0 0,-25 0,0 0,25 25,0 0,0 0,0 0,-25 0,0 0,25 0,0 0,-25 0,0 0,25 0,0 0,-25 0,0 0,0 0,0 0,0-25,0 0,0 25,0 0,0 0,0 0,-25 0,0 0,25 0,0 0,0 0,0 0,-25 0,0 0,25 0,0 0,0 0,0 0,-25 0,0 0,25 0,0 0,-25 0,0 0,0 0,0 0,0 0,0 0,25 0,0 0,-25 0,0 0,25 0,0 0,0 0,0 0,0 0,0 0,0 0,0 0,-25 0,0 0,25 0,0 0,-25 0,0 0,0 0,0 0,0 0,0 0,25 0,0 0,0 0,0 0,0-25,0 0,25 0,0 0,0 25,0 0,-25-25,0 0,25 0,0 0,0 25,0 0,-25-25,0 0,0 0,0 0,0 25,0 0,0 0,0 0,-25 0,0 0,25 0,0 0,-25 0,0 0,25 0,0 0,-25 0,0 0,25 25,0 0,-25-25,0 0,0 0,0 0,0 0,0 0,0 0,0 0,0 0,0 0,25 0,0 0,0 0,0 0,25 0,0 0,0 0,0 0,0 0,0 0,0 25,0 0,0-25,0 0,0 0,0 0,-25 0,0 0,50 0,0 0,-25 0,0 0,25-25,0 0,-25 0,0 0,0 25,0 0,0 0,0 0,0 0,0 0,-25 0,0 0,-25 0,0 0,50 0,0 0,0 0,0 0,0 0,0 0,25 0,0 0,-25 0,0 0,25 0,0 0,-25 0,0 0,0 50,0 0,-50-25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6150 8400,'-50'0,"75"25,0 0,0 25,0 0,50 25,0 0,-25-25,0 0,75 50,0 0,-100-75,0 0,100 25,0 0,-25 0,0 0,50 25,0 0,-25-25,0 0,0 0,0 0,0 0,0 0,0-25,0 0,0 0,0 0,0-25,0 0,25 0,0 0,-25 0,0 0,0 0,0 0,25-25,0 0,-25-25,0 0,-25 25,0 0,25-25,0 0,-25-25,0 0,50-25,0 0,25 0,0 0,0 0,0 0,0-25,0 0,-25 25,0 0,0-25,0 0,-25-25,0 0,25 0,0 0,0 0,0 0,0-25,0 0,0 25,0 0,-50 0,0 0,0 0,0 0,-25 0,0 0,-25-25,0 0,-25 0,0 0,0 0,0 0,-25 0,0 0,0 25,0 0,-25-25,0 0,0 0,0 0,-25-25,0 0,0 25,0 0,-25 0,0 0,0 25,0 0,0-25,0 0,-50 50,0 0,-25-25,0 0,-25 50,0 0,0 0,0 0,0 25,0 0,-25 25,0 0,-25 0,0 0,-25 0,0 0,0 50,0 0,0 0,0 0,0 25,0 0,-25 50,0 0,75-25,0 0,25 25,0 0,25 0,0 0,-25 50,0 0,0-25,0 0,0 25,0 0,25 0,0 0,0 25,0 0,25-25,0 0,0 25,0 0,25 25,0 0,-25 0,0 0,0 0,0 0,25 0,0 0,-25 25,0 0,25 0,0 0,25 25,0 0,25 25,0 0,25-25,0 0,25-25,0 0,0 25,0 0,50 0,0 0,25 0,0 0,0 0,0 0,25-50,0 0,0 0,0 0,25-25,0 0,25-25,0 0,-25-25,0 0,25 0,0 0,0-25,0 0,25 0,0 0,25-25,0 0,0 0,0 0,0-25,0 0,-50 0,0 0,25 0,0 0,-25 0,0 0,-50-25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3300 9350,'0'-100,"-25"75,0 0,25 0,0 0,-25 25,0 0,25 50,0 0,-25 25,0 0,25 25,0 0,0 0,0 0,-25 0,0 0,25 50,0 0,0 0,0 0,0 25,0 0,0 50,0 0,0 25,0 0,25 0,0 0,0 25,0 0,0 0,0 0,25 0,0 0,0-25,0 0,0-50,0 0,0 25,0 0,0 0,0 0,-25-50,0 0,25 0,0 0,-25 0,0 0,0-25,0 0,0 0,0 0,0-25,0 0,0 0,0 0,0-25,0 0,0 25,0 0,0 0,0 0,25 0,0 0,0 0,0 0,-25 0,0 0,25-25,0 0,-25 25,0 0,0-50,0 0,0 25,0 0,0-25,0 0,0-25,0 0,0 0,0 0,25 0,0 0,-50-25,0 0,25 0,0 0,-25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2950 9800,'-50'0,"25"-25,0 0,0 25,0 0,0 0,0 0,0 0,0 0,0 25,0 0,0 0,0 0,-25 25,0 0,25 0,0 0,-50 25,0 0,25 25,0 0,-50 0,0 0,25 25,0 0,-25 25,0 0,25-50,0 0,25 25,0 0,25-50,0 0,0-50,0 0,25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4450 8450,'0'50,"0"-25,0 0,0 50,0 0,0 0,0 0,-25 25,0 0,25 25,0 0,-25 0,0 0,25 0,0 0,0-25,0 0,25 0,0 0,0 0,0 0,0-25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7050 23750,'-50'0,"25"-25,0 0,0 25,0 0,25-50,0 0,0 0,0 0,0 0,0 0,0 25,0 0,0 0,0 0,0 0,0 0,0-25,0 0,0 25,0 0,0 0,0 0,0 0,0 0,0 0,0 0,0 0,0 0,-25 0,0 0,25 0,0 0,0 0,0 0,0 0,0 0,0 0,0 0,0 0,0 0,-25 0,0 0,0 25,0 0,25-25,0 0,-25 0,0 0,0 0,0 0,-25 25,0 0,0-25,0 0,25 0,0 0,-25 0,0 0,-25 0,0 0,25 0,0 0,0 0,0 0,25 25,0 0,-25-25,0 0,25 0,0 0,-25 25,0 0,25-25,0 0,0 0,0 0,0 25,0 0,0 0,0 0,0 0,0 0,-25-25,0 0,25 25,0 0,-25 0,0 0,25 0,0 0,-25 0,0 0,0 25,0 0,25-25,0 0,-25 0,0 0,25 25,0 0,0 0,0 0,0-25,0 0,0 25,0 0,0 0,0 0,-25 0,0 0,0 25,0 0,0 0,0 0,0 0,0 0,0 0,0 0,0-25,0 0,25 25,0 0,25-25,0 0,-25 0,0 0,25 0,0 0,0 0,0 0,0 25,0 0,-25-25,0 0,25 0,0 0,0 0,0 0,-25 25,0 0,0 0,0 0,25 0,0 0,0 0,0 0,-25 0,0 0,25 0,0 0,0 0,0 0,0 0,0 0,0 0,0 0,0 0,0 0,0 25,0 0,0-25,0 0,25 0,0 0,0 0,0 0,-25 0,0 0,25 0,0 0,-25 0,0 0,25 25,0 0,-25-25,0 0,0 25,0 0,0 0,0 0,0-25,0 0,0 25,0 0,25-25,0 0,0 0,0 0,-25 0,0 0,25-25,0 0,0 25,0 0,-25-25,0 0,25 0,0 0,0 0,0 0,0 0,0 0,-25 0,0 0,25-25,0 0,0 25,0 0,0 0,0 0,0 0,0 0,0 0,0 0,25 0,0 0,0 0,0 0,0 0,0 0,25-25,0 0,0 0,0 0,0 0,0 0,0 0,0 0,0 0,0 0,-25 0,0 0,25 25,0 0,0-25,0 0,-25 0,0 0,25 0,0 0,0 0,0 0,-25 0,0 0,-25 0,0 0,25 0,0 0,-25 0,0 0,0 0,0 0,0 0,0 0,25-50,0 0,0 0,0 0,25 0,0 0,-25-25,0 0,0 0,0 0,0 0,0 0,25-25,0 0,-25 25,0 0,0 0,0 0,-25 25,0 0,25-25,0 0,-25 25,0 0,-25 0,0 0,25 0,0 0,-25 0,0 0,0 25,0 0,0-25,0 0,0 0,0 0,0 25,0 0,0-25,0 0,0 25,0 0,0-25,0 0,-25 25,0 0,25 0,0 0,0-25,0 0,-25 25,0 0,25-25,0 0,0 0,0 0,0 25,0 0,0 0,0 0,0-25,0 0,0 25,0 0,-25 0,0 0,25 0,0 0,0 0,0 0,-25 0,0 0,25 0,0 0,-25 0,0 0,25-25,0 0,0 25,0 0,-25 0,0 0,25-25,0 0,0 25,0 0,-25 25,0 0,25-25,0 0,0 0,0 0,-25 0,0 0,0 0,0 0,0 0,0 0,0 0,0 0,0 0,0 0,0 0,0 0,0 0,0 0,0 25,0 0,0-25,0 0,0 0,0 0,0 0,0 0,-25 25,0 0,25-25,0 0,-25 0,0 0,25 25,0 0,0-25,0 0,0 0,0 0,0 25,0 0,0-25,0 0,0 0,0 0,0 25,0 0,0-25,0 0,-25 0,0 0,25 25,0 0,0-25,0 0,0 25,0 0,0 0,0 0,0 0,0 0,0-25,0 0,-25 25,0 0,25 0,0 0,0 0,0 0,0 0,0 0,0-25,0 0,0 25,0 0,0 0,0 0,0-25,0 0,0 25,0 0,0 0,0 0,0-25,0 0,0 25,0 0,0 0,0 0,-50 0,0 0,-75 25,0 0,25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5100 30650,'-50'-50,"50"75,0 0,25 0,0 0,25 0,0 0,0-25,0 0,-25 0,0 0,25 25,0 0,-25-25,0 0,0 0,0 0,25 0,0 0,-25 25,0 0,25-25,0 0,25 0,0 0,0 0,0 0,25 0,0 0,-50-25,0 0,25 0,0 0,-25 25,0 0,-25-25,0 0,-50 25,0 0,-50 25,0 0,-25 0,0 0,0 0,0 0,0 0,0 0,25 0,0 0,-25-25,0 0,25 0,0 0,0 0,0 0,0 0,0 0,0 0,0 0,50 0,0 0,0 0,0 0,50-25,0 0,25 25,0 0,0 0,0 0,0 0,0 0,25-25,0 0,-25 25,0 0,25 0,0 0,-25 0,0 0,25 0,0 0,-25 0,0 0,25 0,0 0,-50 0,0 0,25 0,0 0,-75 0,0 0,-25 0,0 0,-25 0,0 0,0 25,0 0,-25 0,0 0,0 0,0 0,0 0,0 0,-25 0,0 0,25 0,0 0,25 0,0 0,25-25,0 0,25 25,0 0,0-25,0 0,25 25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4400 36800,'-50'-50,"50"25,0 0,25 25,0 0,25 0,0 0,0 0,0 0,25 0,0 0,25 0,0 0,0 0,0 0,-25 0,0 0,25 0,0 0,0 0,0 0,-25 0,0 0,0 0,0 0,25 0,0 0,-25 0,0 0,-25-25,0 0,-25 25,0 0,0 0,0 0,-100 25,0 0,-25 0,0 0,0 0,0 0,0 0,0 0,0-25,0 0,0 25,0 0,-25 0,0 0,25 0,0 0,25-25,0 0,0 0,0 0,25 0,0 0,25 0,0 0,50-25,0 0,50 0,0 0,25 0,0 0,0 25,0 0,0-25,0 0,-25 25,0 0,25-25,0 0,-25 25,0 0,0 0,0 0,0 0,0 0,-25 0,0 0,-25 0,0 0,-75 0,0 0,-25 25,0 0,0 25,0 0,0-25,0 0,0 0,0 0,0-25,0 0,0 25,0 0,0-25,0 0,50 0,0 0,0 0,0 0,0-25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2200 49600,'0'50,"0"-25,0 0,25 25,0 0,25 0,0 0,-50-25,0 0,50 0,0 0,-25-25,0 0,0 25,0 0,25 0,0 0,0-25,0 0,0 0,0 0,0 25,0 0,0-25,0 0,0 0,0 0,0 0,0 0,-25 0,0 0,25 0,0 0,-25 0,0 0,0 0,0 0,0 0,0 0,0 0,0 0,0-25,0 0,25 0,0 0,-25-25,0 0,25 25,0 0,0-25,0 0,0 50,0 0,-25-25,0 0,25 25,0 0,-25 0,0 0,0 0,0 0,0 25,0 0,0 0,0 0,0 25,0 0,0-25,0 0,0 0,0 0,0 0,0 0,25 0,0 0,-25 0,0 0,0 25,0 0,25-25,0 0,-25 0,0 0,0 0,0 0,25 0,0 0,-25-25,0 0,0 0,0 0,0 0,0 0,25 0,0 0,0 0,0 0,0 0,0 0,-25-25,0 0,25 25,0 0,0 0,0 0,0 0,0 0,0 0,0 0,0 0,0 0,0 0,0 0,25-25,0 0,0 25,0 0,-25-25,0 0,50 0,0 0,-50 0,0 0,25 0,0 0,0 25,0 0,-25-25,0 0,25 25,0 0,-25 0,0 0,0-25,0 0,25 25,0 0,-50 0,0 0,50 0,0 0,-25 0,0 0,0 0,0 0,0 0,0 0,0 0,0 0,25 25,0 0,0 0,0 0,-25-25,0 0,25 0,0 0,-25 25,0 0,0-25,0 0,0 0,0 0,-25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7500 15450,'-50'-150,"0"25,0 0,-25 25,0 0,25 50,0 0,0 0,0 0,0 0,0 0,-50-25,0 0,25 25,0 0,-25 0,0 0,0 0,0 0,0 25,0 0,0-25,0 0,-25 0,0 0,0 0,0 0,-50 0,0 0,-50 0,0 0,0 25,0 0,0-50,0 0,0 0,0 0,-50 25,0 0,0-25,0 0,25 25,0 0,-25 0,0 0,0 25,0 0,-50 0,0 0,50 25,0 0,-50 0,0 0,-25 0,0 0,50 0,0 0,-25 0,0 0,0 25,0 0,25 0,0 0,25 0,0 0,0 0,0 0,25 25,0 0,0-25,0 0,25 25,0 0,0 50,0 0,-50 50,0 0,-25 25,0 0,50 0,0 0,-50 25,0 0,0 0,0 0,75 0,0 0,25 0,0 0,25-25,0 0,0 0,0 0,25 0,0 0,-50 25,0 0,25 0,0 0,-25 25,0 0,25-25,0 0,-25 50,0 0,-50 0,0 0,-25 0,0 0,75 25,0 0,0 0,0 0,-25 25,0 0,0 25,0 0,50-25,0 0,25 0,0 0,75 25,0 0,0 0,0 0,50-25,0 0,0 50,0 0,25-25,0 0,0 25,0 0,50 75,0 0,-25 0,0 0,25 25,0 0,0 25,0 0,25-25,0 0,50 0,0 0,0-25,0 0,50-25,0 0,-25-25,0 0,25-25,0 0,-25 25,0 0,25-50,0 0,25-50,0 0,25 0,0 0,0-50,0 0,-25-25,0 0,0 0,0 0,50-25,0 0,25 0,0 0,-25-25,0 0,25 0,0 0,25-25,0 0,50 0,0 0,-75-25,0 0,100-25,0 0,-25 0,0 0,-25-25,0 0,100-25,0 0,-50-25,0 0,-50 0,0 0,125 25,0 0,-100-25,0 0,0 0,0 0,100 0,0 0,-75 0,0 0,0 0,0 0,50 0,0 0,-50-50,0 0,0-50,0 0,25-25,0 0,-75-25,0 0,0-50,0 0,50-50,0 0,-75 25,0 0,-25-25,0 0,50-25,0 0,-50 0,0 0,-50 0,0 0,0-25,0 0,0 0,0 0,0-50,0 0,-25 0,0 0,-25 0,0 0,-25-25,0 0,0 25,0 0,25-50,0 0,-25 50,0 0,0 0,0 0,-25 0,0 0,-25 0,0 0,-25-25,0 0,-50 25,0 0,0 25,0 0,-25-25,0 0,0-25,0 0,-50 50,0 0,-25-75,0 0,0 0,0 0,-25 25,0 0,-25-50,0 0,0 0,0 0,-50 25,0 0,-25-50,0 0,25 25,0 0,-50 50,0 0,-75-25,0 0,-25 50,0 0,25 0,0 0,-50 25,0 0,-25 25,0 0,75 50,0 0,-25-50,0 0,150 150,0 0,-25-25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7700 30550,'-50'0,"50"-25,0 0,0 50,0 0,0 0,0 0,0 25,0 0,0 25,0 0,0 0,0 0,0 25,0 0,0-25,0 0,0 0,0 0,0-25,0 0,0 0,0 0,0-25,0 0,-25-25,0 0,25-75,0 0,0 0,0 0,0-25,0 0,0-25,0 0,0 25,0 0,0 0,0 0,0 0,0 0,-25 25,0 0,25 0,0 0,0 0,0 0,0 50,0 0,0 0,0 0,0 50,0 0,0 0,0 0,0 50,0 0,0 0,0 0,0 0,0 0,0 25,0 0,0 25,0 0,0 0,0 0,0 0,0 0,0-25,0 0,0-25,0 0,0 0,0 0,0-50,0 0,0-75,0 0,0-25,0 0,0-25,0 0,0-25,0 0,-25 25,0 0,-25 0,0 0,25-25,0 0,0 50,0 0,25 0,0 0,0 50,0 0,0 0,0 0,0 50,0 0,0 25,0 0,0 25,0 0,25 25,0 0,-25 25,0 0,0 25,0 0,0 25,0 0,-25 50,0 0,25-25,0 0,-25-75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7050 44650,'-50'0,"50"25,0 0,0 25,0 0,0 0,0 0,0 25,0 0,0 0,0 0,0 25,0 0,0-25,0 0,0 0,0 0,25-25,0 0,25 0,0 0,-25 0,0 0,25-25,0 0,50-25,0 0,0 0,0 0,-25 0,0 0,25-50,0 0,0-50,0 0,-25 25,0 0,-25-25,0 0,-25 25,0 0,-25 0,0 0,0 0,0 0,-25 0,0 0,-25 0,0 0,-25 0,0 0,0 50,0 0,0 0,0 0,-25 25,0 0,0 0,0 0,25 50,0 0,0-25,0 0,25 25,0 0,0 0,0 0,25-25,0 0,25 25,0 0,0 0,0 0,0 0,0 0,0-25,0 0,25 0,0 0,25-25,0 0,-25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9800 30100,'-50'0,"50"-25,0 0,-25 25,0 0,25-25,0 0,0 0,0 0,0-25,0 0,25 0,0 0,0 25,0 0,0-50,0 0,25 25,0 0,0-25,0 0,0 0,0 0,0 0,0 0,25 0,0 0,0-25,0 0,0 0,0 0,25-25,0 0,0 25,0 0,25-25,0 0,25 25,0 0,0 0,0 0,0-25,0 0,-25 25,0 0,0 0,0 0,0 0,0 0,25 25,0 0,25-25,0 0,0 0,0 0,0 25,0 0,-50 0,0 0,25 25,0 0,-25 0,0 0,0 25,0 0,25-25,0 0,25 25,0 0,0 0,0 0,0-25,0 0,-25 25,0 0,25 0,0 0,25 0,0 0,0 0,0 0,0 0,0 0,-25 0,0 0,25 0,0 0,0 0,0 0,25 25,0 0,0-25,0 0,-50 0,0 0,0 25,0 0,0-25,0 0,0 25,0 0,25-25,0 0,0 25,0 0,-50 0,0 0,25 25,0 0,-50 25,0 0,50 0,0 0,-25 25,0 0,25-25,0 0,-25 25,0 0,0 0,0 0,-25-25,0 0,0 0,0 0,25 0,0 0,0 0,0 0,-25 25,0 0,0 0,0 0,-25 0,0 0,0 0,0 0,-25 0,0 0,0 0,0 0,0 0,0 0,0 0,0 0,-25 0,0 0,25 0,0 0,0-25,0 0,25 25,0 0,-25 0,0 0,-25-25,0 0,25 25,0 0,0 0,0 0,-25-25,0 0,0 25,0 0,0 0,0 0,0 0,0 0,0 25,0 0,0-25,0 0,0 0,0 0,25 25,0 0,-25-50,0 0,0 0,0 0,0 0,0 0,0-25,0 0,-25-25,0 0,0 0,0 0,0 0,0 0,0-50,0 0,-25 0,0 0,0-25,0 0,0 0,0 0,-25 50,0 0,0-5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0350 27400,'50'0,"-25"25,0 0,0 25,0 0,0 0,0 0,-25 0,0 0,25 0,0 0,-25 0,0 0,0 25,0 0,25-25,0 0,-25 25,0 0,25 0,0 0,0 0,0 0,0 25,0 0,0-25,0 0,0 0,0 0,0 25,0 0,-25-25,0 0,25 25,0 0,-25-25,0 0,25 0,0 0,-25 0,0 0,0-25,0 0,0-25,0 0,0 0,0 0,0 0,0 0,-50-25,0 0,25 25,0 0,-50-25,0 0,-25 25,0 0,0-25,0 0,0 0,0 0,25 0,0 0,25 0,0 0,25 0,0 0,0 0,0 0,0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1700 31850,'0'50,"0"25,0 0,25 0,0 0,0 0,0 0,-25 25,0 0,25-50,0 0,-25 25,0 0,25-25,0 0,-25 25,0 0,25 25,0 0,-25-25,0 0,25 50,0 0,-25-25,0 0,0 25,0 0,25-25,0 0,-25-25,0 0,0 0,0 0,25-25,0 0,-25-25,0 0,0 0,0 0,0 0,0 0,0 0,0 0,0 0,0 0,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3450 31000,'0'-50,"0"25,0 0,-25 0,0 0,25 0,0 0,0 0,0 0,-25 50,0 0,0 0,0 0,0 50,0 0,0 0,0 0,25 0,0 0,-25 0,0 0,25 0,0 0,0-25,0 0,25-25,0 0,0-25,0 0,25 0,0 0,25 0,0 0,0-50,0 0,0-25,0 0,0 0,0 0,-25 25,0 0,0-25,0 0,-50 25,0 0,0-25,0 0,0 25,0 0,0-25,0 0,-25 25,0 0,-25 0,0 0,0 0,0 0,0 25,0 0,0 0,0 0,0 25,0 0,0 25,0 0,0 25,0 0,25 25,0 0,-25 25,0 0,50 0,0 0,-25-25,0 0,25-25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050 43750,'-50'0,"25"0,0 0,0 0,0 0,25 50,0 0,0 0,0 0,0 50,0 0,0 25,0 0,0-25,0 0,0-25,0 0,0 0,0 0,0-25,0 0,0 0,0 0,0 0,0 0,0 0,0 0,25 0,0 0,-25 0,0 0,0 0,0 0,25-25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300 48100,'0'50,"25"-50,0 0,-25 50,0 0,0 0,0 0,25 25,0 0,-25 25,0 0,50 0,0 0,-25 25,0 0,0 0,0 0,25 0,0 0,0 0,0 0,25 25,0 0,0-50,0 0,0 25,0 0,25 0,0 0,0 0,0 0,0 25,0 0,0-25,0 0,0 0,0 0,0 0,0 0,25-25,0 0,0 25,0 0,50-25,0 0,0 25,0 0,0-25,0 0,0 50,0 0,0-25,0 0,0 0,0 0,50 0,0 0,0-50,0 0,0 25,0 0,-50-25,0 0,50 0,0 0,-25 0,0 0,25 0,0 0,-50-25,0 0,25 25,0 0,-25 0,0 0,50 0,0 0,0 25,0 0,-25 25,0 0,-25-25,0 0,-25 25,0 0,25-50,0 0,0 25,0 0,0-25,0 0,0 0,0 0,-25 0,0 0,-25 0,0 0,0-25,0 0,25-25,0 0,0 0,0 0,25 0,0 0,-50 0,0 0,25-25,0 0,-25 0,0 0,25 0,0 0,25-25,0 0,0 25,0 0,25-50,0 0,0 25,0 0,-25 0,0 0,0-25,0 0,0 0,0 0,0 0,0 0,0 0,0 0,0 0,0 0,-50 0,0 0,0 0,0 0,25-25,0 0,0 25,0 0,0-25,0 0,25 0,0 0,-25 0,0 0,0-25,0 0,-25 50,0 0,0-25,0 0,-25 25,0 0,25 0,0 0,0 0,0 0,0 0,0 0,0 0,0 0,-25-25,0 0,25 0,0 0,0 0,0 0,0-25,0 0,0 0,0 0,25 0,0 0,0 0,0 0,0-25,0 0,-25 25,0 0,0 0,0 0,-25-25,0 0,25-25,0 0,-25 25,0 0,0 0,0 0,25 25,0 0,0-50,0 0,0 0,0 0,0-25,0 0,-25 0,0 0,25 0,0 0,-50 0,0 0,25 25,0 0,-25-25,0 0,25 0,0 0,0-25,0 0,0 25,0 0,0-25,0 0,0 25,0 0,0-25,0 0,-25-25,0 0,25-25,0 0,-25 25,0 0,0-25,0 0,0 0,0 0,-50 25,0 0,25 0,0 0,0 50,0 0,-25-25,0 0,0 25,0 0,25-50,0 0,25 50,0 0,-25-25,0 0,25-25,0 0,-25 25,0 0,0-50,0 0,0 50,0 0,-25 0,0 0,0 0,0 0,0 25,0 0,0 25,0 0,-25-25,0 0,0 50,0 0,25 25,0 0,-25 0,0 0,0 0,0 0,25 25,0 0,-25 0,0 0,0 0,0 0,25 25,0 0,-25-25,0 0,0 25,0 0,0-25,0 0,0 25,0 0,0-25,0 0,0 0,0 0,0 25,0 0,0 0,0 0,0 0,0 0,0 25,0 0,0-25,0 0,0 25,0 0,0 0,0 0,0 0,0 0,0 0,0 0,0 0,0 0,-25 0,0 0,0 25,0 0,25-25,0 0,-25 25,0 0,25-25,0 0,-25 25,0 0,25 25,0 0,-25 25,0 0,0 0,0 0,0 25,0 0,-25 0,0 0,0 25,0 0,0-25,0 0,0-25,0 0,0 0,0 0,25-25,0 0,0-25,0 0,25-25,0 0,25-25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5650 35350,'50'-50,"-25"50,0 0,-25-25,0 0,25 25,0 0,0 25,0 0,0 25,0 0,25 0,0 0,-25 0,0 0,25 25,0 0,0 0,0 0,-25 0,0 0,25 0,0 0,-25 0,0 0,25 0,0 0,0 0,0 0,-25-25,0 0,0-25,0 0,25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8200 44350,'50'0,"-25"25,0 0,0 0,0 0,50 50,0 0,-75-50,0 0,50 50,0 0,-50-50,0 0,50 0,0 0,-25 0,0 0,0 0,0 0,0 0,0 0,25-25,0 0,-25 0,0 0,25 0,0 0,-25 0,0 0,25 0,0 0,0-25,0 0,0 0,0 0,0 0,0 0,0 0,0 0,25 0,0 0,-25 0,0 0,25 25,0 0,0-25,0 0,0 0,0 0,0 25,0 0,-25-25,0 0,25 25,0 0,-25 0,0 0,0 0,0 0,-25 0,0 0,25 0,0 0,-25 25,0 0,25-25,0 0,-25 25,0 0,25-25,0 0,-25 25,0 0,25 0,0 0,0 0,0 0,0 0,0 0,-25 0,0 0,25 25,0 0,-25-25,0 0,25 0,0 0,-25 0,0 0,0-25,0 0,25 0,0 0,-25 0,0 0,25 0,0 0,-25-25,0 0,25-25,0 0,0 25,0 0,0 0,0 0,0-25,0 0,-25 25,0 0,25 0,0 0,-25 25,0 0,0-25,0 0,0 25,0 0,0 0,0 0,0 0,0 0,0 0,0 0,0 0,0 0,25 0,0 0,-25 0,0 0,25 25,0 0,-25-25,0 0,25 0,0 0,0 25,0 0,0-25,0 0,0 0,0 0,0 0,0 0,25 0,0 0,-25 0,0 0,25 0,0 0,-25 0,0 0,25 0,0 0,-25 0,0 0,25 25,0 0,-25-25,0 0,25 25,0 0,-25-25,0 0,0 25,0 0,-25-25,0 0,25 0,0 0,-25 25,0 0,25-25,0 0,-25 0,0 0,25 0,0 0,0 0,0 0,25 0,0 0,0 0,0 0,-50 0,0 0,25-25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2350 56750,'0'50,"0"0,0 0,25 25,0 0,0 0,0 0,0-25,0 0,0 0,0 0,0 0,0 0,25 0,0 0,0 0,0 0,-25 0,0 0,25-25,0 0,-25 0,0 0,25 25,0 0,-25-25,0 0,25-25,0 0,-25 25,0 0,25-25,0 0,0 0,0 0,0-25,0 0,25 0,0 0,0-50,0 0,0 25,0 0,25 0,0 0,-25 0,0 0,0 0,0 0,-25 50,0 0,0-25,0 0,-25 25,0 0,0 0,0 0,25 0,0 0,-25 0,0 0,0 0,0 0,0 0,0 0,25 25,0 0,-25 0,0 0,0 25,0 0,0-25,0 0,0 0,0 0,0 0,0 0,25 0,0 0,-25 0,0 0,0 0,0 0,25-25,0 0,-25 25,0 0,0-25,0 0,25 25,0 0,-25-25,0 0,25 0,0 0,-25 25,0 0,25-25,0 0,-25 0,0 0,25 0,0 0,0 0,0 0,0 0,0 0,0-25,0 0,0 25,0 0,25-25,0 0,-25 25,0 0,0-25,0 0,0 0,0 0,0 25,0 0,0 0,0 0,0-25,0 0,0 25,0 0,0-25,0 0,-25 0,0 0,25 25,0 0,0-25,0 0,0 25,0 0,-25-25,0 0,25 25,0 0,0 0,0 0,0-25,0 0,0 25,0 0,0 0,0 0,0 0,0 0,0 0,0 0,25 0,0 0,-25 0,0 0,-25 25,0 0,25-25,0 0,-25 0,0 0,0 25,0 0,0-25,0 0,0 0,0 0,0 25,0 0,0-25,0 0,0 25,0 0,25-25,0 0,0 0,0 0,-25 0,0 0,0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5600 32700,'0'50,"-25"-50,0 0,25 25,0 0,0 25,0 0,0 25,0 0,25 0,0 0,25 25,0 0,-25 0,0 0,25-25,0 0,-25 0,0 0,25-25,0 0,0 0,0 0,0-25,0 0,0-25,0 0,25-25,0 0,-25-50,0 0,25-50,0 0,-25 0,0 0,0-50,0 0,0-25,0 0,-50 25,0 0,0-25,0 0,0 25,0 0,-25 25,0 0,-25 25,0 0,0 50,0 0,0 50,0 0,-25 0,0 0,0 50,0 0,0 75,0 0,-25 25,0 0,25 25,0 0,0 25,0 0,25-100,0 0,0 5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00 14100,'50'0,"-25"0,0 0,0 0,0 0,25 0,0 0,0 50,0 0,-25-25,0 0,0 25,0 0,0-25,0 0,0 25,0 0,25-25,0 0,-25 0,0 0,25 0,0 0,-25 0,0 0,25 0,0 0,-25-25,0 0,25 0,0 0,0 0,0 0,0 0,0 0,25 0,0 0,-25-25,0 0,25 0,0 0,-25 0,0 0,25-25,0 0,0 25,0 0,0-50,0 0,0 25,0 0,25 0,0 0,-25 0,0 0,0 25,0 0,-25 0,0 0,0 25,0 0,0 0,0 0,-25 0,0 0,0 50,0 0,-25-25,0 0,25 0,0 0,0 25,0 0,0-25,0 0,0 0,0 0,25 25,0 0,0-25,0 0,0 0,0 0,25 0,0 0,-25 0,0 0,25 0,0 0,0 0,0 0,-25-25,0 0,25 0,0 0,0 0,0 0,25-25,0 0,-25 0,0 0,25 0,0 0,0 0,0 0,0 25,0 0,0-25,0 0,-25 25,0 0,0 0,0 0,0 0,0 0,0 0,0 0,-25 25,0 0,0 0,0 0,0 0,0 0,0 0,0 0,0 0,0 0,25-25,0 0,25 0,0 0,0 25,0 0,0-25,0 0,0 0,0 0,25-25,0 0,-25 0,0 0,0 25,0 0,0-50,0 0,-25 25,0 0,25 0,0 0,0 0,0 0,0 0,0 0,25 0,0 0,-25 0,0 0,0 0,0 0,0 25,0 0,0-25,0 0,0 0,0 0,-25 25,0 0,25-25,0 0,-25 25,0 0,25-25,0 0,0 25,0 0,-25 0,0 0,25 0,0 0,0 25,0 0,0 0,0 0,-25 0,0 0,0 25,0 0,25-25,0 0,-25 25,0 0,25-25,0 0,0 25,0 0,0-25,0 0,25 25,0 0,0 0,0 0,25-25,0 0,-25 0,0 0,0 25,0 0,0-25,0 0,-25 0,0 0,25 25,0 0,-75-25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900 54750,'-50'0,"25"0,0 0,0 0,0 0,50 25,0 0,-25 0,0 0,25 0,0 0,0-25,0 0,0 25,0 0,0 0,0 0,0 0,0 0,0 0,0 0,0 0,0 0,25 0,0 0,0 0,0 0,-25 0,0 0,25 0,0 0,0-25,0 0,0 0,0 0,-25 25,0 0,25-25,0 0,-25 0,0 0,25 0,0 0,-25 0,0 0,0 0,0 0,25-25,0 0,-25 25,0 0,25-25,0 0,-25 0,0 0,0 0,0 0,25 25,0 0,-25-25,0 0,0 0,0 0,25 25,0 0,-25 0,0 0,25 0,0 0,0 0,0 0,0 0,0 0,25 0,0 0,0 0,0 0,0 0,0 0,0 0,0 0,-25 25,0 0,25 0,0 0,0-25,0 0,-25 25,0 0,0-25,0 0,0 0,0 0,0 0,0 0,0 0,0 0,0 0,0 0,-25 0,0 0,0 0,0 0,25 0,0 0,-25 0,0 0,25 0,0 0,25 0,0 0,0-25,0 0,0-25,0 0,0 0,0 0,25 25,0 0,-25-25,0 0,0 25,0 0,0 0,0 0,0 25,0 0,0-25,0 0,-25 25,0 0,25 0,0 0,0 0,0 0,-25 0,0 0,0 25,0 0,25 0,0 0,-25-25,0 0,0 25,0 0,25 0,0 0,-25 0,0 0,0 0,0 0,0 0,0 0,0 0,0 0,0-25,0 0,25 25,0 0,0-25,0 0,-25 0,0 0,25 25,0 0,0-25,0 0,0 0,0 0,25 0,0 0,-25 0,0 0,0 0,0 0,0 0,0 0,25-25,0 0,-25 25,0 0,0-25,0 0,0 25,0 0,0 0,0 0,-25 0,0 0,25 0,0 0,0 0,0 0,0 0,0 0,-25 0,0 0,25 25,0 0,-25-25,0 0,25 0,0 0,0 0,0 0,25 0,0 0,-25 0,0 0,25 0,0 0,0 0,0 0,0 0,0 0,0 0,0 0,0 25,0 0,0 0,0 0,0-25,0 0,-25 0,0 0,50 25,0 0,0-25,0 0,0 0,0 0,0 0,0 0,-25 0,0 0,0 0,0 0,-25 0,0 0,0 0,0 0,-50 0,0 0,25 25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700 59350,'50'0,"-25"0,0 0,0-25,0 0,0 25,0 0,0-25,0 0,0 25,0 0,25-25,0 0,0 25,0 0,0 0,0 0,0 0,0 0,25 0,0 0,-25 25,0 0,25 0,0 0,-25 25,0 0,0-25,0 0,0 0,0 0,0 0,0 0,0 0,0 0,0-25,0 0,-25 25,0 0,25-25,0 0,-25 25,0 0,25-25,0 0,-25 0,0 0,25 0,0 0,0 0,0 0,0 0,0 0,0 0,0 0,0 0,0 0,0 0,0 0,25-25,0 0,0 25,0 0,0 0,0 0,0-25,0 0,0 25,0 0,0 0,0 0,0 25,0 0,0-25,0 0,0 25,0 0,-25-25,0 0,25 0,0 0,0 0,0 0,0 0,0 0,25 0,0 0,0 25,0 0,0-25,0 0,-25 0,0 0,25 25,0 0,0-25,0 0,-25 0,0 0,25 0,0 0,-25-25,0 0,0 0,0 0,25 0,0 0,-25 0,0 0,25 0,0 0,-25 25,0 0,25 0,0 0,-25 0,0 0,0 0,0 0,-25 0,0 0,0 0,0 0,0 50,0 0,-25-25,0 0,-25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550 62950,'0'-50,"0"25,0 0,25 50,0 0,-25 0,0 0,25 0,0 0,0 0,0 0,0 0,0 0,0 0,0 0,25 0,0 0,-25 25,0 0,25-25,0 0,0-25,0 0,0 25,0 0,25 0,0 0,-25-25,0 0,25 25,0 0,-25-25,0 0,25 0,0 0,-25 0,0 0,0 0,0 0,0-25,0 0,0 0,0 0,0 0,0 0,0 0,0 0,0 0,0 0,0 0,0 0,0 0,0 0,25-25,0 0,0 25,0 0,0 0,0 0,25 25,0 0,-25-25,0 0,0 25,0 0,-25 0,0 0,25 0,0 0,-25 0,0 0,0 0,0 0,0 0,0 0,0 0,0 0,0 25,0 0,-25 0,0 0,25-25,0 0,-25 25,0 0,0 0,0 0,0-25,0 0,0 0,0 0,0 25,0 0,25-25,0 0,-25 0,0 0,0 0,0 0,0 25,0 0,0-25,0 0,25 25,0 0,0-25,0 0,-25 25,0 0,25-25,0 0,0 0,0 0,0 0,0 0,0 0,0 0,0 0,0 0,-25 0,0 0,50 0,0 0,-25 0,0 0,0-25,0 0,25 0,0 0,0 0,0 0,0 0,0 0,-25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700 63100,'50'0,"-25"25,0 0,0-25,0 0,0 25,0 0,0-25,0 0,0 25,0 0,0 0,0 0,25-25,0 0,-25 25,0 0,0-25,0 0,25 0,0 0,-25 25,0 0,25-25,0 0,0 25,0 0,0-25,0 0,0 25,0 0,0-25,0 0,25 0,0 0,-25 0,0 0,25-50,0 0,-50 25,0 0,25-25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7400 49850,'-50'0,"25"0,0 0,0-25,0 0,0 25,0 0,0-25,0 0,0 25,0 0,0-25,0 0,0-25,0 0,0 25,0 0,0-25,0 0,-25 0,0 0,25 0,0 0,-25 25,0 0,25 0,0 0,-50-25,0 0,0 0,0 0,-50 0,0 0,0 0,0 0,-50-25,0 0,-25 25,0 0,25 25,0 0,0 0,0 0,0 25,0 0,-25 0,0 0,-25 0,0 0,0 0,0 0,50 0,0 0,-50 0,0 0,0 0,0 0,0 0,0 0,-25 0,0 0,50 0,0 0,0-25,0 0,-25 0,0 0,-25 0,0 0,50 25,0 0,0-25,0 0,25 25,0 0,0 0,0 0,0 0,0 0,-25 25,0 0,50 25,0 0,0-25,0 0,25 25,0 0,0 25,0 0,0-25,0 0,0 0,0 0,0 25,0 0,0-25,0 0,25-25,0 0,0 25,0 0,25-25,0 0,0 25,0 0,0-25,0 0,25 25,0 0,-25 0,0 0,25 0,0 0,-25 0,0 0,25 0,0 0,0 0,0 0,-25-25,0 0,0 25,0 0,0-25,0 0,0 0,0 0,25 25,0 0,0-25,0 0,0 25,0 0,0 0,0 0,25 0,0 0,0 0,0 0,0 25,0 0,0 25,0 0,0-25,0 0,-25 25,0 0,25-25,0 0,-25 0,0 0,25 25,0 0,-25-25,0 0,25 25,0 0,0-25,0 0,0 25,0 0,0 0,0 0,0 0,0 0,0 0,0 0,25 25,0 0,-25-25,0 0,0 50,0 0,0-25,0 0,0 25,0 0,-25 25,0 0,25-25,0 0,-25 25,0 0,0-50,0 0,25 0,0 0,0 0,0 0,25-25,0 0,25-25,0 0,25 0,0 0,0 0,0 0,0 0,0 0,25 25,0 0,-25 0,0 0,0 0,0 0,0 0,0 0,0 0,0 0,25-25,0 0,-25 0,0 0,25 0,0 0,0 0,0 0,0 0,0 0,0 0,0 0,25-25,0 0,-25 25,0 0,25-25,0 0,0 0,0 0,0 25,0 0,0-50,0 0,0 25,0 0,-25-25,0 0,25 0,0 0,25 0,0 0,-25-25,0 0,50 0,0 0,0 0,0 0,-25 0,0 0,0 0,0 0,25 0,0 0,-25 0,0 0,25 0,0 0,25 0,0 0,0 0,0 0,25 0,0 0,-25-25,0 0,0-25,0 0,0-25,0 0,50 0,0 0,0 0,0 0,-25 0,0 0,0-25,0 0,-25 25,0 0,25-25,0 0,25 25,0 0,-25 0,0 0,25 25,0 0,-75-25,0 0,50 0,0 0,25 0,0 0,-25-25,0 0,-50 0,0 0,25-25,0 0,-50 25,0 0,0-25,0 0,25 0,0 0,0 0,0 0,-25 0,0 0,0 0,0 0,-50 0,0 0,0-25,0 0,0 0,0 0,-25-25,0 0,-25 0,0 0,0-25,0 0,-25-25,0 0,25 0,0 0,-25 0,0 0,0 25,0 0,0 25,0 0,25 0,0 0,-25 25,0 0,0 25,0 0,-25 0,0 0,0 25,0 0,0 25,0 0,0 0,0 0,0 0,0 0,25 25,0 0,-25 25,0 0,0-25,0 0,0 50,0 0,0 0,0 0,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6350 49400,'0'-50,"0"25,0 0,25 0,0 0,-25 0,0 0,25 0,0 0,0 0,0 0,0 25,0 0,-25-25,0 0,25 25,0 0,25-25,0 0,0 0,0 0,-25-25,0 0,25-25,0 0,25 0,0 0,0 0,0 0,0-25,0 0,0-25,0 0,0-25,0 0,-25 25,0 0,50-50,0 0,-25 0,0 0,-25 0,0 0,25-25,0 0,0 0,0 0,0 0,0 0,0-25,0 0,0 0,0 0,25 0,0 0,-25 0,0 0,25 0,0 0,-25 0,0 0,0-25,0 0,0 25,0 0,0-50,0 0,0-50,0 0,-25 25,0 0,25-50,0 0,-25 0,0 0,0 0,0 0,-25 0,0 0,0-25,0 0,0 0,0 0,0-25,0 0,0 25,0 0,-25 0,0 0,25-25,0 0,0 0,0 0,25 0,0 0,0-25,0 0,0 25,0 0,0-25,0 0,0 50,0 0,0 0,0 0,25 0,0 0,-25 25,0 0,0 0,0 0,-25 0,0 0,0 25,0 0,0 25,0 0,0-25,0 0,0 0,0 0,25 0,0 0,-25 0,0 0,0-25,0 0,0 25,0 0,25 0,0 0,-25 0,0 0,0 75,0 0,0-25,0 0,0 0,0 0,-25 0,0 0,0 0,0 0,0 25,0 0,0 0,0 0,0 0,0 0,0 0,0 0,-25 50,0 0,25 0,0 0,0 0,0 0,0 0,0 0,0 50,0 0,25 0,0 0,0 0,0 0,-25 25,0 0,25-25,0 0,0 25,0 0,-25 0,0 0,25 0,0 0,25 0,0 0,-25 0,0 0,25 0,0 0,25 25,0 0,-25-25,0 0,25 25,0 0,-25 0,0 0,25 25,0 0,-25 0,0 0,50 25,0 0,-25-25,0 0,0 25,0 0,0-25,0 0,0 25,0 0,-25 0,0 0,-25 25,0 0,0 0,0 0,-25 0,0 0,0 0,0 0,0 0,0 0,25 25,0 0,0 0,0 0,-25-25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4100 5600,'-50'-50,"75"75,0 0,-25 0,0 0,25-25,0 0,25 25,0 0,-25-25,0 0,25 0,0 0,0 0,0 0,-25 25,0 0,25-25,0 0,0 25,0 0,25-25,0 0,-25 0,0 0,0 0,0 0,0 0,0 0,0 0,0 0,0-25,0 0,0 25,0 0,0 0,0 0,0 0,0 0,-25 0,0 0,0 0,0 0,-25 25,0 0,25 25,0 0,-50 0,0 0,-50 25,0 0,25 25,0 0,-25 25,0 0,0 0,0 0,50 25,0 0,-25-5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9300 56900,'-50'0,"75"0,0 0,0 25,0 0,0-25,0 0,25 0,0 0,-25 0,0 0,50 0,0 0,-25-25,0 0,25 25,0 0,0-25,0 0,25 0,0 0,25 0,0 0,0 0,0 0,25 0,0 0,0 0,0 0,-25 25,0 0,0-25,0 0,0 25,0 0,-25-25,0 0,0 25,0 0,0 0,0 0,0 0,0 0,0 0,0 0,0 0,0 0,0 0,0 0,0-25,0 0,-25 0,0 0,0 25,0 0,-25-25,0 0,-25 25,0 0,0-2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5-15T07:53:4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7750 26100,'-100'0,"75"0,0 0,0 25,0 0,0 25,0 0,25-25,0 0,25-25,0 0,0 0,0 0,25 0,0 0,0 0,0 0,0 0,0 0,0 0,0 0,0 50,0 0,0 0,0 0,0 0,0 0,25 0,0 0,-25 0,0 0,-25-25,0 0,25 0,0 0,0 0,0 0,25 0,0 0,-25-25,0 0,25 0,0 0,-25 0,0 0,25 0,0 0,-25-25,0 0,25-25,0 0,0 0,0 0,-25-25,0 0,0 0,0 0,0 0,0 0,25 25,0 0,-25 0,0 0,0 25,0 0,0 25,0 0,0 0,0 0,25 0,0 0,-25 50,0 0,25-25,0 0,0 25,0 0,0-25,0 0,0 0,0 0,25 0,0 0,-25 0,0 0,25 0,0 0,-25 0,0 0,0 0,0 0,0-25,0 0,0 0,0 0,0 0,0 0,-25 0,0 0,25-25,0 0,-25 0,0 0,25 0,0 0,0 25,0 0,0-25,0 0,25 0,0 0,-25 25,0 0,25 0,0 0,0 0,0 0,-25 0,0 0,0 25,0 0,25 0,0 0,-50 0,0 0,25-25,0 0,-25 25,0 0,25-25,0 0,25 0,0 0,-25 0,0 0,25 0,0 0,0-25,0 0,0 25,0 0,0 0,0 0,0-25,0 0,-25 25,0 0,0-25,0 0,0 25,0 0,0-25,0 0,0 25,0 0,25 0,0 0,0 0,0 0,25 0,0 0,-25 0,0 0,25 0,0 0,-25 0,0 0,0 0,0 0,-25 0,0 0,0 0,0 0,0 0,0 0,25 0,0 0,0 0,0 0,0-25,0 0,25 25,0 0,0-25,0 0,-25 25,0 0,0 0,0 0,0-25,0 0,-25 25,0 0,50 0,0 0,-25 0,0 0,25 25,0 0,25 0,0 0,25 50,0 0,-50 0,0 0,0-25,0 0,-25 0,0 0,0 0,0 0,-25-50,0 0,25 0,0 0,-75 0,0 0,25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1650 57350,'-50'0,"25"25,0 0,25 0,0 0,0 0,0 0,-25 25,0 0,25-25,0 0,0 25,0 0,-25 0,0 0,25 0,0 0,0 25,0 0,0 0,0 0,-25 25,0 0,25-25,0 0,0-25,0 0,-25 25,0 0,0-5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2500 58250,'50'-50,"0"50,0 0,0-25,0 0,25 25,0 0,0-25,0 0,0 0,0 0,-25 0,0 0,25 0,0 0,-25 0,0 0,0-25,0 0,0 25,0 0,-25 0,0 0,-25-25,0 0,0 25,0 0,0 0,0 0,-25 25,0 0,0 0,0 0,0 0,0 0,0 0,0 0,25 25,0 0,-25 0,0 0,25 50,0 0,-25-25,0 0,0 0,0 0,-25 25,0 0,25 25,0 0,-25-25,0 0,0 0,0 0,25 0,0 0,0-25,0 0,0 0,0 0,25-25,0 0,0 0,0 0,0-5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3250 58700,'0'50,"0"-25,0 0,0 25,0 0,0-25,0 0,0 50,0 0,0-25,0 0,0 25,0 0,25-25,0 0,-25 0,0 0,25 0,0 0,-25-25,0 0,25 0,0 0,0-25,0 0,-25-25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3900 58550,'50'0,"-25"0,0 0,0 0,0 0,-25 50,0 0,0-25,0 0,0 25,0 0,0 0,0 0,0 0,0 0,25 0,0 0,-25 0,0 0,0 0,0 0,0 0,0 0,0 0,0 0,-25 0,0 0,25-25,0 0,-25 25,0 0,0-25,0 0,25 25,0 0,-25-25,0 0,25 0,0 0,-25-25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3550 59350,'0'-50,"25"50,0 0,0 0,0 0,0-25,0 0,0 25,0 0,0 0,0 0,0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2550 60450,'50'0,"-25"0,0 0,25-25,0 0,0 0,0 0,25 0,0 0,-25 0,0 0,25 0,0 0,0 25,0 0,0-25,0 0,0 0,0 0,-25 25,0 0,25-25,0 0,-25 25,0 0,0-25,0 0,0 25,0 0,25-25,0 0,-50 0,0 0,25 25,0 0,0-25,0 0,-25 25,0 0,0 0,0 0,-25-25,0 0,0 5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4600 57850,'-50'-50,"50"25,0 0,25 0,0 0,25 0,0 0,0-25,0 0,0 25,0 0,25-25,0 0,-25 0,0 0,25 0,0 0,-50 25,0 0,25-25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5400 56900,'0'50,"-25"-25,0 0,0 25,0 0,25 0,0 0,-25 25,0 0,0 0,0 0,25 0,0 0,-25 0,0 0,0 25,0 0,0 0,0 0,0 0,0 0,0-25,0 0,25 0,0 0,0-50,0 0,-25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5450 58050,'-50'50,"25"-25,0 0,25 25,0 0,-25 25,0 0,25-25,0 0,0 25,0 0,0-25,0 0,0 0,0 0,0 0,0 0,0 0,0 0,0-25,0 0,0 0,0 0,25-25,0 0,-25-25,0 0,0-25,0 0,0 25,0 0,25-25,0 0,-25 0,0 0,0 0,0 0,0-25,0 0,0 50,0 0,25-25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5850 57600,'50'0,"-50"25,0 0,25 0,0 0,-25 25,0 0,0-25,0 0,0 25,0 0,25 0,0 0,-25-25,0 0,0 25,0 0,0 0,0 0,0 25,0 0,0-25,0 0,0 0,0 0,0 0,0 0,0-25,0 0,0 0,0 0,0 0,0 0,0 0,0 0,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5-15T07:53:4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5350 28900,'-50'-50,"25"0,0 0,0 50,0 0,0-25,0 0,-25 0,0 0,0 0,0 0,-50-25,0 0,-25 0,0 0,0 0,0 0,0 0,0 0,25 0,0 0,-25 25,0 0,25-25,0 0,-25 25,0 0,-25 25,0 0,0 0,0 0,0 0,0 0,25 25,0 0,0 25,0 0,0-25,0 0,0 25,0 0,-25 0,0 0,0 0,0 0,0 0,0 0,0 25,0 0,25 0,0 0,25 0,0 0,25 0,0 0,25 0,0 0,-25 50,0 0,25 0,0 0,0 25,0 0,25 0,0 0,-25 0,0 0,25-25,0 0,0 0,0 0,25 0,0 0,0-25,0 0,0 0,0 0,25 0,0 0,25 25,0 0,0-25,0 0,25 50,0 0,-25-50,0 0,25 25,0 0,0-25,0 0,0 25,0 0,50-25,0 0,0 0,0 0,25 25,0 0,0 0,0 0,-25-25,0 0,25 0,0 0,-50-50,0 0,75 25,0 0,0-50,0 0,25 0,0 0,0-25,0 0,-50 0,0 0,0-25,0 0,-25-25,0 0,50 0,0 0,25-25,0 0,-25 0,0 0,0 0,0 0,-50 0,0 0,25 0,0 0,0 0,0 0,0-25,0 0,0 0,0 0,-25 0,0 0,0 0,0 0,-25-50,0 0,-50 0,0 0,25-25,0 0,-50 0,0 0,0 25,0 0,0 25,0 0,-25-25,0 0,0 0,0 0,-50-25,0 0,0-50,0 0,-50 25,0 0,-25 50,0 0,-50-25,0 0,-50 50,0 0,50 0,0 0,0 0,0 0,-25 50,0 0,-25 25,0 0,-25 50,0 0,50 0,0 0,25 50,0 0,0 50,0 0,-25 25,0 0,-75 0,0 0,75 25,0 0,0 25,0 0,0 75,0 0,-25 0,0 0,-25-25,0 0,150-125,0 0,-25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4100 58850,'-100'0,"125"0,0 0,25-25,0 0,0 0,0 0,-25-25,0 0,25 0,0 0,0 0,0 0,0 0,0 0,25 0,0 0,0-25,0 0,-25 25,0 0,25 0,0 0,-25 0,0 0,0 0,0 0,0 0,0 0,-25-25,0 0,0 25,0 0,-25 0,0 0,0 0,0 0,0 25,0 0,-25-25,0 0,0 25,0 0,0 0,0 0,0 0,0 0,0 0,0 0,25 50,0 0,0 0,0 0,0 25,0 0,0 0,0 0,0 50,0 0,0 0,0 0,25-25,0 0,-25 25,0 0,25 0,0 0,-25-25,0 0,25 25,0 0,0 0,0 0,-25 0,0 0,25 0,0 0,0 0,0 0,0 0,0 0,-25-25,0 0,0 0,0 0,0-25,0 0,0-25,0 0,0 25,0 0,-50-50,0 0,0 25,0 0,0-25,0 0,-25 25,0 0,0-25,0 0,0 0,0 0,0-25,0 0,25 0,0 0,0 0,0 0,25 0,0 0,0 0,0 0,25-25,0 0,0 25,0 0,25-25,0 0,25 0,0 0,25-25,0 0,0 25,0 0,25-25,0 0,-25 0,0 0,25 0,0 0,-25 0,0 0,-50 50,0 0,25-25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6100 55950,'50'0,"-25"0,0 0,0 25,0 0,0-25,0 0,0 0,0 0,-25 25,0 0,25-25,0 0,0 0,0 0,25 0,0 0,-25 25,0 0,0-25,0 0,-25 25,0 0,0 25,0 0,0-25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6400 56750,'-50'100,"25"-50,0 0,-25 0,0 0,25 0,0 0,25-25,0 0,0 0,0 0,25-25,0 0,0 0,0 0,0 0,0 0,0-25,0 0,0 0,0 0,0 25,0 0,0 0,0 0,0 0,0 0,-25 25,0 0,0 25,0 0,-25-25,0 0,25 25,0 0,-25 25,0 0,0-25,0 0,0 0,0 0,25 0,0 0,0 0,0 0,0-25,0 0,25-25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7250 57400,'0'50,"-25"-25,0 0,25 0,0 0,-25 25,0 0,-25 0,0 0,0 25,0 0,0-25,0 0,0 25,0 0,0-25,0 0,0 0,0 0,25 0,0 0,0 0,0 0,0-25,0 0,0 25,0 0,25-25,0 0,0 0,0 0,0 0,0 0,0 0,0 0,25-25,0 0,25 0,0 0,-25 0,0 0,25-25,0 0,0 0,0 0,0-25,0 0,25 25,0 0,0 0,0 0,0 0,0 0,0 0,0 0,-25 0,0 0,0 0,0 0,-25 0,0 0,0 0,0 0,0 0,0 0,-25 0,0 0,-25 25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7050 58350,'0'50,"0"-25,0 0,0 0,0 0,0 25,0 0,0-25,0 0,25 0,0 0,-25 25,0 0,0 0,0 0,0 0,0 0,0 0,0 0,0-25,0 0,0 25,0 0,0-25,0 0,0 25,0 0,0-25,0 0,25 0,0 0,0 0,0 0,25 0,0 0,-25-25,0 0,25 25,0 0,-25-25,0 0,25 0,0 0,-25-25,0 0,25 25,0 0,-25-25,0 0,25-25,0 0,-50 25,0 0,25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7950 58550,'-50'0,"50"25,0 0,0 0,0 0,0 25,0 0,0 0,0 0,0 25,0 0,-25 25,0 0,0-25,0 0,-25 25,0 0,0 0,0 0,-50 0,0 0,-25-25,0 0,0 25,0 0,0-25,0 0,50-50,0 0,-25 25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0700 59950,'0'-50,"0"25,0 0,0 0,0 0,25 50,0 0,0 0,0 0,-25 0,0 0,25 0,0 0,0 25,0 0,25 0,0 0,-25 0,0 0,25-25,0 0,-25 0,0 0,50 0,0 0,-25 0,0 0,0 0,0 0,25-25,0 0,-25 0,0 0,25 0,0 0,0 0,0 0,0-25,0 0,0 0,0 0,0 0,0 0,0 0,0 0,-25 0,0 0,25 0,0 0,0 25,0 0,25-25,0 0,-25 0,0 0,25 25,0 0,-25 0,0 0,25-25,0 0,-25 25,0 0,25 0,0 0,0 0,0 0,0 0,0 0,-25 0,0 0,0 0,0 0,0 0,0 0,-25 0,0 0,25 25,0 0,-25 0,0 0,25-25,0 0,0 25,0 0,-25-25,0 0,25 0,0 0,-25 25,0 0,25-25,0 0,-25 0,0 0,25 0,0 0,0-25,0 0,0 25,0 0,0-25,0 0,-25 25,0 0,25-25,0 0,0 25,0 0,0-25,0 0,25 25,0 0,25-25,0 0,-25 0,0 0,0 25,0 0,-25 0,0 0,0 0,0 0,0 0,0 0,-25 0,0 0,25 0,0 0,-25 0,0 0,0 0,0 0,0 0,0 0,0 25,0 0,0-25,0 0,25 0,0 0,-25 25,0 0,25 0,0 0,-25-25,0 0,25 25,0 0,0-25,0 0,0 25,0 0,0-25,0 0,25 0,0 0,0 0,0 0,0 0,0 0,-50 0,0 0,25-25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6000 55950,'0'-50,"0"25,0 0,0 0,0 0,25 25,0 0,0 25,0 0,0-25,0 0,-25 25,0 0,25 0,0 0,-25 25,0 0,0 0,0 0,0 0,0 0,0-25,0 0,0 25,0 0,0-25,0 0,0 25,0 0,-25 0,0 0,0 0,0 0,0-25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5750 57050,'-50'0,"100"0,0 0,-25 0,0 0,25 0,0 0,0 0,0 0,-25 0,0 0,25 0,0 0,0 0,0 0,0 0,0 0,0 25,0 0,-50 0,0 0,25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5650 58550,'0'50,"25"-50,0 0,0 0,0 0,25 0,0 0,0-25,0 0,25 0,0 0,-25-25,0 0,0 25,0 0,-25 0,0 0,25 0,0 0,-50-25,0 0,25 50,0 0,-25-25,0 0,-25 0,0 0,-25 25,0 0,25 0,0 0,-25 0,0 0,25 0,0 0,0 0,0 0,0 0,0 0,50 25,0 0,0 0,0 0,0 25,0 0,0-25,0 0,-25 25,0 0,0 25,0 0,25 0,0 0,-25-25,0 0,0 25,0 0,25-25,0 0,-25 0,0 0,0 0,0 0,0 0,0 0,0-25,0 0,-25 0,0 0,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5-15T07:53:4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2700 34050,'-50'0,"25"0,0 0,75 0,0 0,-25 0,0 0,50 0,0 0,0 25,0 0,0 0,0 0,0 0,0 0,0 0,0 0,-25-25,0 0,25 25,0 0,0-25,0 0,-25 25,0 0,50 0,0 0,-25-25,0 0,0 25,0 0,50 0,0 0,0 0,0 0,50 25,0 0,-50-25,0 0,25 0,0 0,-25-25,0 0,-25 0,0 0,0 0,0 0,0-25,0 0,0 0,0 0,25-25,0 0,0 0,0 0,0 25,0 0,0-25,0 0,0 25,0 0,-25 0,0 0,0-25,0 0,0 25,0 0,0-25,0 0,25 25,0 0,0-25,0 0,-25 0,0 0,25 0,0 0,-25 25,0 0,-25-25,0 0,25 0,0 0,-50 25,0 0,0-25,0 0,0-25,0 0,-25 25,0 0,0 0,0 0,-25-25,0 0,0 0,0 0,0-25,0 0,0 0,0 0,0 0,0 0,-25 25,0 0,-25-25,0 0,25 0,0 0,0 0,0 0,0 0,0 0,-25 0,0 0,0 0,0 0,0-50,0 0,-25 25,0 0,25 0,0 0,-25 25,0 0,-25-25,0 0,0 50,0 0,0-25,0 0,0 25,0 0,0 0,0 0,0 25,0 0,-25-25,0 0,0 25,0 0,-25 25,0 0,-50 0,0 0,25 0,0 0,-25 0,0 0,50 25,0 0,0 0,0 0,-25 0,0 0,-25 25,0 0,0 0,0 0,50 0,0 0,25 25,0 0,25-25,0 0,0 25,0 0,0 0,0 0,0 25,0 0,-25 0,0 0,25-25,0 0,0 0,0 0,25 0,0 0,0 0,0 0,25 0,0 0,25 0,0 0,0 25,0 0,0 25,0 0,0 25,0 0,0-25,0 0,0 0,0 0,0 0,0 0,0 0,0 0,25-25,0 0,-25 0,0 0,25 25,0 0,0-25,0 0,0 0,0 0,0 25,0 0,25-25,0 0,0 25,0 0,0-25,0 0,25 25,0 0,25 0,0 0,0-25,0 0,0 25,0 0,25-25,0 0,0 0,0 0,0-25,0 0,0 25,0 0,0-25,0 0,-25 0,0 0,25-25,0 0,-25 25,0 0,0-25,0 0,25 0,0 0,25 0,0 0,25 0,0 0,0 0,0 0,0-25,0 0,-25 25,0 0,25-25,0 0,0 0,0 0,25-25,0 0,50-25,0 0,-125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5000 59650,'50'0,"0"-25,0 0,0 0,0 0,0 25,0 0,0-25,0 0,25 0,0 0,-25 25,0 0,0 0,0 0,25-25,0 0,0 25,0 0,0 0,0 0,0 0,0 0,0 0,0 0,0 0,0 0,25 0,0 0,-25 0,0 0,-25 0,0 0,25 0,0 0,-25 0,0 0,0 25,0 0,0-25,0 0,0 0,0 0,-25 0,0 0,0 0,0 0,0-25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8500 57700,'50'0,"-25"25,0 0,-25 0,0 0,25 25,0 0,-25-25,0 0,0 25,0 0,25 0,0 0,-25 25,0 0,0-25,0 0,0 0,0 0,-25 25,0 0,-25-25,0 0,25 0,0 0,-25 0,0 0,0 0,0 0,25-25,0 0,25 0,0 0,0 0,0 0,25-50,0 0,0 0,0 0,25-25,0 0,-25 25,0 0,25 0,0 0,-25-25,0 0,0 50,0 0,0-25,0 0,0 0,0 0,0 25,0 0,0 0,0 0,0 0,0 0,25 25,0 0,-25 0,0 0,0 0,0 0,25 0,0 0,0 0,0 0,0 0,0 0,0-25,0 0,0 0,0 0,0 0,0 0,-25-25,0 0,0-25,0 0,0 25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0450 57500,'0'50,"25"-50,0 0,-25 25,0 0,0 0,0 0,25 25,0 0,-25-25,0 0,0 25,0 0,0 0,0 0,0 0,0 0,0 0,0 0,-25 0,0 0,0 0,0 0,-25 25,0 0,0-50,0 0,25 25,0 0,0-25,0 0,-25 25,0 0,25-25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0550 58550,'50'0,"-25"0,0 0,0 0,0 0,0 0,0 0,25 0,0 0,-25 0,0 0,25 25,0 0,0-25,0 0,0 25,0 0,25-25,0 0,-25 25,0 0,25-25,0 0,0 0,0 0,-25-25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550 56600,'0'-50,"0"25,0 0,25 50,0 0,-25 50,0 0,0-50,0 0,25 100,0 0,-25-100,0 0,25 50,0 0,-25 25,0 0,25-25,0 0,-25 0,0 0,25 0,0 0,-25 0,0 0,0-25,0 0,0 0,0 0,0 0,0 0,0-25,0 0,0 0,0 0,-25-25,0 0,0 0,0 0,0-25,0 0,-25 0,0 0,0-25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7950 57850,'-50'0,"25"-50,0 0,25 25,0 0,0 0,0 0,0 0,0 0,0 0,0 0,25 25,0 0,0 0,0 0,0 0,0 0,25 25,0 0,0-25,0 0,0 25,0 0,25-25,0 0,0 0,0 0,-25 0,0 0,25 0,0 0,25 0,0 0,0 0,0 0,-25 0,0 0,0 0,0 0,-25 0,0 0,-25 0,0 0,0 25,0 0,0 0,0 0,0 0,0 0,-25 25,0 0,0-25,0 0,0 0,0 0,-50 0,0 0,0 0,0 0,0 25,0 0,-50 0,0 0,0 0,0 0,-25 0,0 0,25 25,0 0,25-25,0 0,-25-25,0 0,50 25,0 0,-25-50,0 0,25 0,0 0,25 0,0 0,-25 0,0 0,25 0,0 0,75-25,0 0,0-25,0 0,25 25,0 0,0 0,0 0,0 0,0 0,-25 25,0 0,25-25,0 0,0 0,0 0,0 25,0 0,0 0,0 0,0-25,0 0,0 25,0 0,0 0,0 0,-25 0,0 0,0 0,0 0,0 0,0 0,0 0,0 0,-25 0,0 0,25 25,0 0,-25-25,0 0,-25 25,0 0,25 0,0 0,-25 0,0 0,25 0,0 0,-25 25,0 0,0-25,0 0,0 25,0 0,-25-25,0 0,0 50,0 0,-25-25,0 0,25 25,0 0,0 25,0 0,0-25,0 0,0 0,0 0,0 0,0 0,0-25,0 0,25 0,0 0,-25-50,0 0,25 25,0 0,-25-25,0 0,-25 0,0 0,0 0,0 0,0 0,0 0,-25-25,0 0,0-25,0 0,-25 0,0 0,25 25,0 0,25 0,0 0,0-25,0 0,25 25,0 0,0 0,0 0,25-25,0 0,0 25,0 0,0 0,0 0,0 0,0 0,25 0,0 0,0 25,0 0,25-25,0 0,-25 25,0 0,25 0,0 0,0 0,0 0,0 0,0 0,0 0,0 0,25 0,0 0,-25 0,0 0,0 25,0 0,0-25,0 0,0 25,0 0,-25-25,0 0,0 25,0 0,-50 25,0 0,-25 0,0 0,0-25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200 60300,'-50'0,"50"-25,0 0,50 25,0 0,-25 0,0 0,25 0,0 0,0 0,0 0,25 0,0 0,-25 0,0 0,0 0,0 0,25 0,0 0,-25-25,0 0,25 0,0 0,0 25,0 0,-25 0,0 0,25-25,0 0,-25 25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1250 56850,'0'-50,"-25"-25,0 0,25 25,0 0,0 25,0 0,25 25,0 0,0 0,0 0,0 0,0 0,0 0,0 0,-25 25,0 0,25-25,0 0,0 25,0 0,25 0,0 0,0 0,0 0,0 0,0 0,0-25,0 0,0 25,0 0,0-25,0 0,25 0,0 0,-25 0,0 0,0 0,0 0,0-25,0 0,-25 0,0 0,0 0,0 0,-25 0,0 0,25 25,0 0,-25-25,0 0,-50 25,0 0,0 25,0 0,-25 25,0 0,0 0,0 0,-75 25,0 0,0 0,0 0,-25 25,0 0,25-25,0 0,25 0,0 0,0-25,0 0,25 0,0 0,50-25,0 0,25-25,0 0,50 0,0 0,50-25,0 0,50-25,0 0,0 0,0 0,50-25,0 0,0 25,0 0,0 0,0 0,0 0,0 0,-50 50,0 0,-25-25,0 0,-25 25,0 0,0 0,0 0,-25 0,0 0,0 0,0 0,-25 0,0 0,25 0,0 0,-25 0,0 0,0 25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1050 58350,'0'50,"0"-25,0 0,0 0,0 0,0 25,0 0,0-25,0 0,0 25,0 0,0-25,0 0,0 25,0 0,0 25,0 0,0-25,0 0,0 0,0 0,0 0,0 0,0 0,0 0,0-25,0 0,0 25,0 0,25-50,0 0,-25-50,0 0,25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1450 58150,'50'-100,"-25"75,0 0,0 0,0 0,25 0,0 0,-25 0,0 0,0 25,0 0,0 0,0 0,0 0,0 0,0 0,0 0,0 0,0 0,0 25,0 0,-25 0,0 0,0 25,0 0,25 0,0 0,-25 25,0 0,0-25,0 0,0 25,0 0,0-25,0 0,0 25,0 0,25 0,0 0,-25 0,0 0,0 25,0 0,0-25,0 0,0 0,0 0,0 0,0 0,0-25,0 0,0 0,0 0,0-25,0 0,-25 0,0 0,0 0,0 0,-25-25,0 0,0 0,0 0,0 25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5-15T07:53:4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2800 41250,'50'0,"0"0,0 0,0 0,0 0,25 25,0 0,0-25,0 0,0 25,0 0,0 0,0 0,0-25,0 0,-25 0,0 0,25 0,0 0,0 25,0 0,0-25,0 0,0 25,0 0,25-25,0 0,0 0,0 0,25 0,0 0,0-25,0 0,0 0,0 0,0 0,0 0,-25 0,0 0,25 25,0 0,-25-25,0 0,25 25,0 0,25 0,0 0,25 0,0 0,0 0,0 0,-25 0,0 0,0 0,0 0,-50 25,0 0,0-25,0 0,25 0,0 0,-25 0,0 0,25 0,0 0,0 0,0 0,0 0,0 0,-25 0,0 0,0 0,0 0,0 0,0 0,-25 0,0 0,0 0,0 0,0-25,0 0,0 25,0 0,25 0,0 0,0-25,0 0,-25 25,0 0,25 0,0 0,0 0,0 0,0 0,0 0,-25 25,0 0,0-25,0 0,25 25,0 0,-50-25,0 0,25 25,0 0,0-25,0 0,-25 0,0 0,25 0,0 0,25 0,0 0,-25 0,0 0,25 25,0 0,0-25,0 0,-25 25,0 0,0 0,0 0,0-25,0 0,-25 0,0 0,0 0,0 0,-25 0,0 0,25 0,0 0,0 0,0 0,-25 0,0 0,25 0,0 0,0-25,0 0,0 25,0 0,25-25,0 0,-25 25,0 0,25 0,0 0,0-25,0 0,0 25,0 0,-25 0,0 0,0-25,0 0,0 25,0 0,0 0,0 0,-25 0,0 0,25-25,0 0,-25 25,0 0,25-25,0 0,-25 25,0 0,0 0,0 0,25-25,0 0,-25 25,0 0,0 0,0 0,0 0,0 0,0 0,0 0,0 0,0 0,25 0,0 0,0 0,0 0,0 0,0 0,25 25,0 0,-25 0,0 0,-25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1650 58550,'50'0,"-25"0,0 0,0 0,0 0,0 25,0 0,-25 0,0 0,0 0,0 0,0 0,0 0,0 25,0 0,-25 0,0 0,-25 0,0 0,25-25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1450 59400,'0'50,"25"-50,0 0,25 0,0 0,0-25,0 0,25-25,0 0,-25 25,0 0,25-25,0 0,0 25,0 0,-25-25,0 0,-25 25,0 0,25 0,0 0,-25-25,0 0,0 25,0 0,0 0,0 0,0 25,0 0,0 0,0 0,-25-25,0 0,0 50,0 0,0 0,0 0,0 25,0 0,0 0,0 0,0 25,0 0,0-25,0 0,25 0,0 0,-25-25,0 0,0 0,0 0,25 0,0 0,0-25,0 0,25 0,0 0,0-50,0 0,0-25,0 0,25-25,0 0,-25 25,0 0,0-25,0 0,-25 0,0 0,25 25,0 0,-50 0,0 0,25 0,0 0,0 25,0 0,-25 25,0 0,0 0,0 0,0 50,0 0,0 25,0 0,25 0,0 0,-25 25,0 0,0 25,0 0,0-25,0 0,25 25,0 0,-25 0,0 0,0 25,0 0,0 25,0 0,0 25,0 0,0-75,0 0,-25-25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2300 61000,'50'0,"25"0,0 0,0 0,0 0,-50 0,0 0,50 0,0 0,25 0,0 0,0 0,0 0,0 0,0 0,0 0,0 0,0-25,0 0,-50 0,0 0,25-25,0 0,0 0,0 0,0 0,0 0,-25-25,0 0,25 0,0 0,-25 0,0 0,-25-25,0 0,25 0,0 0,-25-50,0 0,0 25,0 0,0-25,0 0,0 0,0 0,-25 0,0 0,0-25,0 0,0 0,0 0,-25-25,0 0,-25 0,0 0,0 0,0 0,0-25,0 0,-25 25,0 0,0 25,0 0,0 25,0 0,0 25,0 0,-25 25,0 0,-25 25,0 0,0 25,0 0,0 25,0 0,0 0,0 0,-25 0,0 0,0 25,0 0,-50 50,0 0,-25 0,0 0,0 50,0 0,0 0,0 0,25 0,0 0,-25 0,0 0,25 0,0 0,25 0,0 0,25-25,0 0,25 25,0 0,25-25,0 0,0 25,0 0,0-25,0 0,25 0,0 0,25 0,0 0,25-25,0 0,0 25,0 0,0 0,0 0,0 0,0 0,0 25,0 0,0 0,0 0,25 25,0 0,-25 0,0 0,0-25,0 0,25 25,0 0,0-25,0 0,0 25,0 0,0-25,0 0,0 25,0 0,25-25,0 0,0-25,0 0,0 0,0 0,25 0,0 0,0 0,0 0,0-25,0 0,0 0,0 0,0 0,0 0,25-25,0 0,-25 25,0 0,25-25,0 0,0 0,0 0,-25 0,0 0,25 25,0 0,0-25,0 0,25 0,0 0,0 0,0 0,25 0,0 0,0 0,0 0,-25-25,0 0,25 25,0 0,-25-25,0 0,0 25,0 0,-25-25,0 0,25 25,0 0,0-25,0 0,0 0,0 0,0 0,0 0,0 25,0 0,0-25,0 0,0 0,0 0,-25-25,0 0,0 25,0 0,25-25,0 0,-25 0,0 0,-25 0,0 0,25-25,0 0,-25 25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3350 60750,'50'50,"-25"-50,0 0,0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2500 48700,'0'-50,"0"75,0 0,0 0,0 0,0 0,0 0,0 0,0 0,-25 25,0 0,25-25,0 0,-25 25,0 0,25 25,0 0,-25-25,0 0,25 25,0 0,0 0,0 0,0 25,0 0,0-25,0 0,0 0,0 0,-25 0,0 0,25 0,0 0,0-25,0 0,0 0,0 0,0-25,0 0,0 0,0 0,-25-50,0 0,25 0,0 0,0-50,0 0,-25 0,0 0,25 0,0 0,0 25,0 0,0-25,0 0,0 0,0 0,0-25,0 0,0 25,0 0,25 25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2450 48800,'50'-100,"-50"75,0 0,0 0,0 0,25 0,0 0,-25 0,0 0,0 75,0 0,-25 0,0 0,25 0,0 0,-25 25,0 0,25 25,0 0,-25 0,0 0,25 25,0 0,-25 0,0 0,0-25,0 0,25 0,0 0,-25-25,0 0,25-25,0 0,0 0,0 0,0-25,0 0,0-50,0 0,0-25,0 0,0 0,0 0,0-50,0 0,0 25,0 0,25-25,0 0,0-25,0 0,0 25,0 0,0 0,0 0,0 0,0 0,-25 0,0 0,25 25,0 0,0 25,0 0,-25 25,0 0,0 0,0 0,0 0,0 0,0 50,0 0,0 25,0 0,0 0,0 0,-25 25,0 0,0 0,0 0,25 50,0 0,-25-25,0 0,25 25,0 0,0-25,0 0,-25 0,0 0,25-25,0 0,0-25,0 0,0-25,0 0,0 0,0 0,0-50,0 0,0-25,0 0,0 0,0 0,0-25,0 0,0-25,0 0,0-25,0 0,0 0,0 0,0 25,0 0,-25 0,0 0,25 0,0 0,0 75,0 0,0 0,0 0,0 0,0 0,0 50,0 0,0 0,0 0,0 50,0 0,0 0,0 0,0 0,0 0,0 25,0 0,0-25,0 0,0 25,0 0,0 0,0 0,0 0,0 0,0 0,0 0,0 0,0 0,0-25,0 0,0-25,0 0,0-25,0 0,25-25,0 0,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3550 49500,'0'-50,"50"50,0 0,-25 0,0 0,25 0,0 0,0 0,0 0,0 0,0 0,0 0,0 0,25 0,0 0,0 0,0 0,0 0,0 0,0-25,0 0,0 25,0 0,0 0,0 0,0 0,0 0,-25-25,0 0,25 25,0 0,-25 0,0 0,-25 0,0 0,25 0,0 0,-25 0,0 0,0 0,0 0,0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5500 48850,'0'-50,"0"25,0 0,25 25,0 0,0 0,0 0,0 0,0 0,0 0,0 0,25 0,0 0,-25 25,0 0,0 0,0 0,0 0,0 0,25 0,0 0,-25 0,0 0,0 0,0 0,-25 0,0 0,25 25,0 0,0-25,0 0,-25 0,0 0,0 0,0 0,-25 25,0 0,-25 0,0 0,0 0,0 0,25-25,0 0,-25 25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5250 48550,'0'-50,"25"50,0 0,0 25,0 0,0 0,0 0,25-25,0 0,-25 25,0 0,25 0,0 0,0 0,0 0,-25-25,0 0,25 25,0 0,-25-25,0 0,0 25,0 0,0-25,0 0,-25 25,0 0,25 0,0 0,0 0,0 0,0 0,0 0,0 0,0 0,-25 0,0 0,25-25,0 0,-25 25,0 0,25-25,0 0,-25 25,0 0,0 0,0 0,-25-25,0 0,0 25,0 0,25 0,0 0,-25 0,0 0,0 25,0 0,-25-25,0 0,25 25,0 0,-25 0,0 0,-25 25,0 0,-25 0,0 0,25-25,0 0,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4900 63350,'-50'0,"50"-25,0 0,-25 25,0 0,25-25,0 0,0 0,0 0,-25-25,0 0,0 25,0 0,25 0,0 0,-25 0,0 0,0 25,0 0,0-25,0 0,-25 25,0 0,0 25,0 0,25 0,0 0,-25 25,0 0,0 25,0 0,0-25,0 0,0 25,0 0,50-25,0 0,-25 0,0 0,25 0,0 0,0 0,0 0,25 0,0 0,0 0,0 0,25 0,0 0,0 0,0 0,0 0,0 0,0-25,0 0,0 25,0 0,0 0,0 0,0-25,0 0,-25 25,0 0,0-25,0 0,-25 0,0 0,25 0,0 0,-25 0,0 0,-25 0,0 0,0 0,0 0,-50 0,0 0,25 0,0 0,-25 25,0 0,0-25,0 0,0 0,0 0,0 0,0 0,25 0,0 0,0-25,0 0,25 0,0 0,0 0,0 0,25-25,0 0,0-25,0 0,5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7950 37650,'-50'-50,"25"50,0 0,25-25,0 0,0 50,0 0,25 25,0 0,0-25,0 0,0 25,0 0,25-25,0 0,-25 25,0 0,-25-25,0 0,25 0,0 0,-25 25,0 0,50 25,0 0,-50-50,0 0,25-25,0 0,0 0,0 0,25 0,0 0,-25 25,0 0,0-25,0 0,0 0,0 0,25-75,0 0,0 0,0 0,0 0,0 0,25 25,0 0,-25-25,0 0,25 50,0 0,-50 0,0 0,0 25,0 0,0-25,0 0,0 25,0 0,0 0,0 0,0 0,0 0,0 0,0 0,0 25,0 0,0-25,0 0,0 25,0 0,0-25,0 0,0 25,0 0,0 0,0 0,25 0,0 0,0 0,0 0,-25 0,0 0,25 0,0 0,-25-25,0 0,0 25,0 0,0-25,0 0,0 0,0 0,0 0,0 0,0 0,0 0,0-25,0 0,0 25,0 0,-25-25,0 0,25 25,0 0,0-25,0 0,0 25,0 0,0 0,0 0,0 0,0 0,0 0,0 0,0 0,0 0,0 0,0 0,25 25,0 0,-25 0,0 0,0 0,0 0,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5850 62950,'-50'0,"25"25,0 0,0 25,0 0,25 25,0 0,0 0,0 0,-25 50,0 0,25 0,0 0,-25 0,0 0,25 0,0 0,-25 0,0 0,0 0,0 0,25-50,0 0,-25 0,0 0,25-25,0 0,0-25,0 0,0 0,0 0,0-50,0 0,0-50,0 0,0 25,0 0,25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5950 62800,'0'-50,"25"50,0 0,0 0,0 0,0 0,0 0,25 25,0 0,0 0,0 0,25 25,0 0,-50-25,0 0,25 25,0 0,-25 0,0 0,-25 0,0 0,0 0,0 0,0 0,0 0,0 25,0 0,-25-25,0 0,-25 0,0 0,25 0,0 0,-50-25,0 0,25 25,0 0,-25-25,0 0,0 0,0 0,25 25,0 0,-25-25,0 0,50 0,0 0,0-25,0 0,25 25,0 0,50 0,0 0,-25-25,0 0,25 0,0 0,0 25,0 0,0-25,0 0,-25 0,0 0,25 25,0 0,0 0,0 0,-25-25,0 0,0 25,0 0,25 0,0 0,-25 0,0 0,0-25,0 0,0 25,0 0,0 0,0 0,0 0,0 0,0 0,0 0,0 0,0 0,25 0,0 0,-25-25,0 0,0 25,0 0,0-25,0 0,0 0,0 0,0 0,0 0,0 0,0 0,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9800 64300,'100'-50,"-25"50,0 0,25 0,0 0,25 0,0 0,0-25,0 0,-25 25,0 0,0 0,0 0,-50 0,0 0,50 0,0 0,-25 0,0 0,25 0,0 0,25 0,0 0,0 0,0 0,-25 0,0 0,0 0,0 0,-25 0,0 0,0 0,0 0,-25 0,0 0,-25 0,0 0,0 0,0 0,-25 25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2600 63500,'-50'0,"25"0,0 0,0 25,0 0,75 0,0 0,0-25,0 0,25 25,0 0,-25 0,0 0,25 0,0 0,-25 0,0 0,-25 0,0 0,0 0,0 0,0 0,0 0,-25 0,0 0,25 0,0 0,-25 0,0 0,0 0,0 0,-50 25,0 0,25 0,0 0,-25 0,0 0,-25 25,0 0,25 0,0 0,0 0,0 0,25-25,0 0,25 0,0 0,0-25,0 0,0 0,0 0,25-25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4750 63750,'100'0,"-25"0,0 0,0-25,0 0,25 25,0 0,0-25,0 0,-25 25,0 0,25-25,0 0,-25 0,0 0,25 25,0 0,-25-25,0 0,-25 25,0 0,-25-25,0 0,0 25,0 0,-50 0,0 0,-25 25,0 0,0 25,0 0,-25-25,0 0,25 25,0 0,0-25,0 0,0 0,0 0,0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5650 64100,'0'50,"25"-25,0 0,-25 25,0 0,25 0,0 0,0 0,0 0,0 25,0 0,0 0,0 0,-25 25,0 0,25-25,0 0,-25 0,0 0,0-25,0 0,-25 25,0 0,-25-25,0 0,-25 0,0 0,-50 0,0 0,25 0,0 0,-25-25,0 0,0 0,0 0,50-25,0 0,0-25,0 0,50-25,0 0,25-25,0 0,0 0,0 0,50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7600 62600,'-50'0,"50"25,0 0,0 25,0 0,-25 25,0 0,25 0,0 0,0 50,0 0,0 0,0 0,0 25,0 0,0 25,0 0,-25-25,0 0,25 25,0 0,-25-50,0 0,25 0,0 0,0-25,0 0,0 0,0 0,0-50,0 0,25 0,0 0,0-25,0 0,25-25,0 0,0-50,0 0,-25 0,0 0,0-25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8550 64050,'-50'0,"25"0,0 0,0 25,0 0,0 0,0 0,-25 0,0 0,0 25,0 0,-25-25,0 0,25 25,0 0,0-25,0 0,25 0,0 0,0 0,0 0,25 0,0 0,25 0,0 0,0-25,0 0,25 25,0 0,25 0,0 0,-25 0,0 0,0 0,0 0,25 25,0 0,0 0,0 0,-25 0,0 0,-25-25,0 0,25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7650 48250,'0'-50,"0"25,0 0,0 0,0 0,0 0,0 0,0 0,0 0,-25 25,0 0,0-25,0 0,0 25,0 0,-25 0,0 0,-25 25,0 0,25 0,0 0,-25 25,0 0,25 0,0 0,0 0,0 0,0 25,0 0,25 0,0 0,25 0,0 0,0 0,0 0,0 0,0 0,25 0,0 0,25-25,0 0,-25 0,0 0,25 0,0 0,0-25,0 0,-25-25,0 0,0 0,0 0,0 0,0 0,0 0,0 0,0 0,0 0,0 0,0 0,25-25,0 0,-25-25,0 0,25 0,0 0,0 0,0 0,0-25,0 0,-25 25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8850 47350,'-50'0,"50"50,0 0,0-25,0 0,-25 25,0 0,25-25,0 0,0 0,0 0,0 0,0 0,0 0,0 0,0 0,0 0,-25-25,0 0,25 25,0 0,0 0,0 0,0 0,0 0,0 0,0 0,0 0,0 0,0 0,0 0,-25 25,0 0,25-25,0 0,-25 25,0 0,0 0,0 0,0 25,0 0,25 25,0 0,-25-25,0 0,25 0,0 0,0 0,0 0,0-50,0 0,-25 0,0 0,25 0,0 0,25-25,0 0,0 0,0 0,0 0,0 0,25 0,0 0,-25 0,0 0,25 0,0 0,0 0,0 0,-25 0,0 0,0 0,0 0,0-25,0 0,0 25,0 0,0 0,0 0,0 0,0 0,0 0,0 0,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350 44400,'0'-50,"0"25,0 0,-25 0,0 0,0 0,0 0,25 0,0 0,-25 25,0 0,50 0,0 0,-25 25,0 0,25 0,0 0,0 0,0 0,0 0,0 0,-25 0,0 0,25 25,0 0,0-50,0 0,-25 25,0 0,25 0,0 0,0 0,0 0,0 0,0 0,0-25,0 0,-25 25,0 0,50 0,0 0,0 25,0 0,0-25,0 0,-25-25,0 0,25 25,0 0,0-25,0 0,-25 0,0 0,25 0,0 0,-25 0,0 0,25-25,0 0,-25 25,0 0,0-25,0 0,0 0,0 0,25-25,0 0,-25 25,0 0,25 0,0 0,-25 0,0 0,0 25,0 0,0 0,0 0,0 0,0 0,0 0,0 0,0 0,0 0,0 0,0 0,0 0,0 0,0 0,0 0,-25 25,0 0,25-25,0 0,0 0,0 0,0 0,0 0,0 25,0 0,25-25,0 0,0 0,0 0,0 0,0 0,-25 0,0 0,0 25,0 0,25-25,0 0,0 0,0 0,-25 0,0 0,-25 25,0 0,50-25,0 0,-25 0,0 0,0 25,0 0,0-25,0 0,0 0,0 0,0 0,0 0,0 0,0 0,0 0,0 0,0 0,0 0,0 0,0 0,-25-25,0 0,25 25,0 0,0 0,0 0,0 0,0 0,0-25,0 0,0 25,0 0,0 0,0 0,0 0,0 0,0 0,0 0,0 0,0 0,0 0,0 0,0 25,0 0,0-25,0 0,0 0,0 0,0 0,0 0,0 25,0 0,25-25,0 0,-25 0,0 0,0 25,0 0,0-25,0 0,0 0,0 0,0 25,0 0,25-25,0 0,0 0,0 0,25 0,0 0,-25 0,0 0,0 0,0 0,0 0,0 0,0 0,0 0,-25 0,0 0,0 0,0 0,0 0,0 0,0 25,0 0,0-25,0 0,25 0,0 0,0 0,0 0,-25 0,0 0,-25 25,0 0,50-25,0 0,-25 25,0 0,25 0,0 0,-25 0,0 0,0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9900 47550,'0'-50,"25"50,0 0,0 0,0 0,-25 50,0 0,0 0,0 0,25 0,0 0,-25 25,0 0,0-25,0 0,0 25,0 0,0 0,0 0,0 0,0 0,-25 0,0 0,25 25,0 0,0-25,0 0,0 25,0 0,0-25,0 0,-25 0,0 0,25-25,0 0,0 0,0 0,0-25,0 0,-25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0450 48300,'0'-50,"25"50,0 0,0 0,0 0,0 0,0 0,-25 25,0 0,0 0,0 0,-50 0,0 0,0-25,0 0,25 25,0 0,-25 0,0 0,25 0,0 0,0 0,0 0,25 0,0 0,0 0,0 0,25 0,0 0,0 0,0 0,25 0,0 0,-25 0,0 0,25-25,0 0,-25 25,0 0,25 0,0 0,-25 0,0 0,0 0,0 0,0 0,0 0,0 0,0 0,-25 0,0 0,25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500 48700,'0'-50,"50"50,0 0,0 0,0 0,50-25,0 0,0 0,0 0,25 0,0 0,0 0,0 0,-75 25,0 0,50-25,0 0,0-25,0 0,-25 25,0 0,-50 0,0 0,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950 47850,'-50'0,"50"25,0 0,0 25,0 0,0 25,0 0,0 0,0 0,0 50,0 0,0 0,0 0,-25 0,0 0,25 0,0 0,0 0,0 0,0-50,0 0,0-25,0 0,0-25,0 0,25 0,0 0,0-25,0 0,25-50,0 0,0 0,0 0,-25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5800 47700,'0'-50,"0"0,0 0,0 25,0 0,0 50,0 0,0 25,0 0,0 25,0 0,0 0,0 0,0 25,0 0,0 0,0 0,0 0,0 0,0 25,0 0,0 0,0 0,0 0,0 0,0-50,0 0,0 0,0 0,-25 0,0 0,0-5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150 49600,'100'-50,"-50"25,0 0,25 0,0 0,0 0,0 0,25 0,0 0,0 25,0 0,0 0,0 0,0-25,0 0,0 25,0 0,-25 0,0 0,-25 0,0 0,0 0,0 0,-25 0,0 0,0 25,0 0,0-25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5050 49750,'-100'50,"50"-25,0 0,0 25,0 0,-25 0,0 0,25 0,0 0,-25 25,0 0,25 0,0 0,0-25,0 0,-25 25,0 0,50-25,0 0,-25-25,0 0,50 0,0 0,-25-25,0 0,50 0,0 0,25-25,0 0,50-25,0 0,-25 0,0 0,0-25,0 0,25 25,0 0,0 0,0 0,25 0,0 0,-25 0,0 0,-25 25,0 0,0 0,0 0,-25 0,0 0,-25 25,0 0,0 0,0 0,-25 50,0 0,-25-25,0 0,0 25,0 0,25-25,0 0,0 25,0 0,-25 0,0 0,25-25,0 0,0 0,0 0,25 0,0 0,0-25,0 0,25 0,0 0,0-25,0 0,-25-25,0 0,25 0,0 0,-25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6500 48550,'0'50,"0"-25,0 0,0 25,0 0,0 50,0 0,0-50,0 0,0 50,0 0,-25 0,0 0,25-25,0 0,0 25,0 0,0-25,0 0,0 0,0 0,0-25,0 0,0 0,0 0,0-25,0 0,0-75,0 0,0 25,0 0,0-50,0 0,0-25,0 0,25 0,0 0,-25 0,0 0,25-25,0 0,0 0,0 0,0 25,0 0,25-25,0 0,0 50,0 0,0 0,0 0,0 25,0 0,25 0,0 0,-25 25,0 0,0 25,0 0,0 0,0 0,-25 0,0 0,0 0,0 0,-25 25,0 0,0 0,0 0,0 25,0 0,0 0,0 0,0 0,0 0,0 25,0 0,0 25,0 0,0 0,0 0,-25 0,0 0,25 25,0 0,-25 0,0 0,25 0,0 0,0 0,0 0,0 25,0 0,0-25,0 0,0 25,0 0,0-50,0 0,0 0,0 0,0-25,0 0,-25-50,0 0,25 0,0 0,-25-25,0 0,-25 0,0 0,0-50,0 0,0-25,0 0,25 25,0 0,-25-25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6800 49500,'50'-100,"0"75,0 0,0 0,0 0,0 25,0 0,-25 0,0 0,25 0,0 0,-25 0,0 0,25 25,0 0,-50 25,0 0,0 0,0 0,0 25,0 0,-50-25,0 0,0 0,0 0,0-25,0 0,0 25,0 0,-25 0,0 0,50-25,0 0,0-25,0 0,0 25,0 0,25 0,0 0,50-25,0 0,-25-25,0 0,25 25,0 0,0-25,0 0,25-25,0 0,0 0,0 0,0 0,0 0,-25 25,0 0,0-25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900 47850,'0'-50,"0"75,0 0,0 0,0 0,0 50,0 0,0-25,0 0,-25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7400 44300,'-50'0,"25"0,0 0,0 0,0 0,25 25,0 0,0 0,0 0,25 0,0 0,-25 0,0 0,25 0,0 0,0 0,0 0,-25 0,0 0,50 25,0 0,-25-25,0 0,25 25,0 0,0-25,0 0,0 0,0 0,25-25,0 0,25 0,0 0,0 0,0 0,0-25,0 0,25-25,0 0,-25 0,0 0,-25-25,0 0,25 25,0 0,25 0,0 0,-25 0,0 0,25 25,0 0,0-25,0 0,0 50,0 0,-25-25,0 0,0 25,0 0,-50 0,0 0,-25 0,0 0,75 0,0 0,-50 50,0 0,0-25,0 0,0 25,0 0,0 0,0 0,25 0,0 0,-25 0,0 0,25-25,0 0,0 0,0 0,0-25,0 0,25 25,0 0,-25-25,0 0,25 0,0 0,0 0,0 0,0 0,0 0,-25 0,0 0,0-25,0 0,25 25,0 0,0 0,0 0,0-25,0 0,0 25,0 0,25 0,0 0,0 0,0 0,-25-25,0 0,25 0,0 0,-25 25,0 0,25-50,0 0,0 25,0 0,25 0,0 0,25 0,0 0,0 0,0 0,-25 25,0 0,-25-25,0 0,0 25,0 0,25 0,0 0,0-25,0 0,0 25,0 0,-25 0,0 0,0 0,0 0,-25 25,0 0,0 0,0 0,-25 25,0 0,0-25,0 0,0 50,0 0,-25-25,0 0,25 0,0 0,0 0,0 0,0 0,0 0,0-25,0 0,0 0,0 0,25 0,0 0,-25-25,0 0,25 0,0 0,-25 0,0 0,25 0,0 0,-25-25,0 0,25 0,0 0,0 0,0 0,0 0,0 0,25-25,0 0,0 25,0 0,0 0,0 0,-25 25,0 0,25-25,0 0,-25 0,0 0,0 25,0 0,-25 0,0 0,25-25,0 0,25 25,0 0,0 0,0 0,-25 0,0 0,25 25,0 0,-25-25,0 0,-25 0,0 0,25 0,0 0,-25 0,0 0,0 0,0 0,25 0,0 0,0-25,0 0,0 0,0 0,25 25,0 0,0-25,0 0,-25 25,0 0,0 0,0 0,-25 0,0 0,0 0,0 0,-25 0,0 0,25 25,0 0,-25 0,0 0,0 25,0 0,0 0,0 0,-25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8700 49250,'-50'50,"50"-25,0 0,0 0,0 0,0 25,0 0,0-25,0 0,0 50,0 0,0 0,0 0,-25-25,0 0,25 25,0 0,0 0,0 0,0 0,0 0,0-25,0 0,0 0,0 0,0-25,0 0,25-75,0 0,0-25,0 0,0-25,0 0,0 50,0 0,0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9950 47900,'50'-50,"-25"50,0 0,0-25,0 0,0 0,0 0,25 0,0 0,0 25,0 0,-25 0,0 0,25 0,0 0,0 0,0 0,-25 25,0 0,0 0,0 0,0 25,0 0,-25-25,0 0,25 25,0 0,-25 0,0 0,0 25,0 0,25 0,0 0,-25 0,0 0,0 25,0 0,25 25,0 0,-25 0,0 0,25-25,0 0,-25 25,0 0,25 0,0 0,-25 0,0 0,0-25,0 0,0 0,0 0,0 0,0 0,0-25,0 0,-25 0,0 0,0-25,0 0,0 0,0 0,0 0,0 0,-25-5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9200 49650,'50'0,"-25"0,0 0,-25 50,0 0,0-25,0 0,0 25,0 0,0 0,0 0,25 0,0 0,-25 0,0 0,25-25,0 0,25 0,0 0,0 0,0 0,25-25,0 0,-25 0,0 0,0-25,0 0,25 0,0 0,-25-25,0 0,-25-25,0 0,25 0,0 0,-50-25,0 0,0 25,0 0,0-25,0 0,-25 0,0 0,-25 25,0 0,0 0,0 0,-25 25,0 0,25 50,0 0,0-25,0 0,25 25,0 0,0 25,0 0,0 25,0 0,0 0,0 0,0 0,0 0,25 25,0 0,0 0,0 0,25-25,0 0,0 0,0 0,-25 0,0 0,25-25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9600 49800,'-50'0,"25"0,0 0,50 0,0 0,25 0,0 0,0 0,0 0,25-25,0 0,-25 0,0 0,25 25,0 0,0-25,0 0,-25 0,0 0,-25 0,0 0,0 25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1750 51150,'0'50,"25"-50,0 0,0 0,0 0,0 25,0 0,25-25,0 0,0 0,0 0,0 0,0 0,0-25,0 0,0 25,0 0,0 0,0 0,0-25,0 0,-25 25,0 0,0 25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1450 51650,'-50'0,"25"0,0 0,50 0,0 0,25 0,0 0,0 25,0 0,25-25,0 0,0 0,0 0,0-25,0 0,0 25,0 0,0-25,0 0,0 25,0 0,-25-25,0 0,-25 25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0200 50550,'0'-50,"0"25,0 0,25 25,0 0,0 0,0 0,25-25,0 0,-25 25,0 0,25 0,0 0,-25 0,0 0,25 0,0 0,0 0,0 0,-25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9600 51200,'0'-50,"25"25,0 0,25 25,0 0,0 0,0 0,25-25,0 0,-25 25,0 0,25 0,0 0,-25 0,0 0,0 25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6750 56550,'50'0,"-25"0,0 0,0 0,0 0,0 0,0 0,0 0,0 0,0 0,0 0,0 0,0 0,0 0,0 0,25 0,0 0,0 0,0 0,25 0,0 0,0 0,0 0,0 0,0 0,0 0,0 0,0 0,0 0,0 0,0 0,0 25,0 0,0-25,0 0,0 0,0 0,0 0,0 0,25 0,0 0,0 0,0 0,0 0,0 0,0-25,0 0,0 0,0 0,0 25,0 0,0-25,0 0,0 25,0 0,0-25,0 0,0 25,0 0,0-25,0 0,25 0,0 0,0 0,0 0,-25 0,0 0,0 25,0 0,-25-25,0 0,0 25,0 0,-25 0,0 0,25 0,0 0,-25 0,0 0,0 0,0 0,25 0,0 0,0 0,0 0,0 0,0 0,0 0,0 0,0 0,0 0,25 0,0 0,-25 0,0 0,0 0,0 0,0 0,0 0,0 25,0 0,0-25,0 0,-25 0,0 0,0 0,0 0,25 0,0 0,-25 25,0 0,0-25,0 0,-25 25,0 0,0-25,0 0,0 25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6750 60550,'-50'0,"25"-25,0 0,50 25,0 0,0 0,0 0,25 0,0 0,25 0,0 0,-25 0,0 0,50 0,0 0,25 0,0 0,50-25,0 0,0 25,0 0,0-25,0 0,0 25,0 0,-25-25,0 0,0 25,0 0,25-25,0 0,0 25,0 0,-25-25,0 0,25 25,0 0,-25 0,0 0,-25 0,0 0,25-25,0 0,0 25,0 0,25 0,0 0,-25 0,0 0,25 0,0 0,-50 0,0 0,25 0,0 0,-25-25,0 0,50 0,0 0,-25 25,0 0,25-25,0 0,0 25,0 0,-50-25,0 0,0 0,0 0,0 25,0 0,25 0,0 0,-25-25,0 0,25 25,0 0,-25-25,0 0,-25 25,0 0,25 0,0 0,-50 0,0 0,0 0,0 0,-25 0,0 0,-25 25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300 51600,'-50'0,"50"-25,0 0,-25 25,0 0,25-50,0 0,0 25,0 0,25 25,0 0,-25-25,0 0,25 25,0 0,0 0,0 0,0 0,0 0,0 25,0 0,25 0,0 0,-25 25,0 0,25-25,0 0,25 25,0 0,-25 0,0 0,0-25,0 0,0 25,0 0,0-50,0 0,25 25,0 0,-25-25,0 0,25 0,0 0,-25 0,0 0,0 0,0 0,25-25,0 0,-25 25,0 0,0-25,0 0,25 0,0 0,0-25,0 0,25 25,0 0,0-25,0 0,-25 0,0 0,25 25,0 0,-25-25,0 0,25 25,0 0,-25 0,0 0,0-25,0 0,0 50,0 0,-25-25,0 0,0 25,0 0,0 0,0 0,0 25,0 0,0-25,0 0,0 25,0 0,-25 0,0 0,25 0,0 0,0 0,0 0,0 0,0 0,0 0,0 0,25 0,0 0,-25 0,0 0,0 0,0 0,0 0,0 0,0-25,0 0,0 25,0 0,0-25,0 0,0 25,0 0,0-25,0 0,0 0,0 0,0 0,0 0,0 0,0 0,0 0,0 0,0 0,0 0,0 0,0 0,25-25,0 0,0 25,0 0,25 0,0 0,-25 0,0 0,50-25,0 0,-25 0,0 0,0 0,0 0,-50 0,0 0,25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6300 63950,'50'50,"-25"-50,0 0,25 25,0 0,-25-25,0 0,25 0,0 0,0 0,0 0,0 0,0 0,0 25,0 0,25-25,0 0,-25 0,0 0,0 25,0 0,25-25,0 0,-25 25,0 0,0-25,0 0,25 0,0 0,-25 25,0 0,0-25,0 0,0 0,0 0,-25 0,0 0,0 0,0 0,0 0,0 0,0 0,0 0,25 0,0 0,-25-25,0 0,0 25,0 0,0-25,0 0,0 25,0 0,25-25,0 0,-25-25,0 0,0 25,0 0,0-25,0 0,25 0,0 0,-25-25,0 0,0 25,0 0,0 0,0 0,-25 0,0 0,0 0,0 0,25 0,0 0,-25-25,0 0,25 0,0 0,-25 0,0 0,25 0,0 0,-25 0,0 0,0 0,0 0,25 25,0 0,-25-25,0 0,0 25,0 0,0 0,0 0,0-25,0 0,0 25,0 0,-25 0,0 0,25-25,0 0,-25 25,0 0,0-25,0 0,0 0,0 0,-25 0,0 0,25 25,0 0,-25-25,0 0,0 50,0 0,0-25,0 0,-25 25,0 0,0 0,0 0,25 25,0 0,-25-25,0 0,0 25,0 0,0 0,0 0,0 0,0 0,0 0,0 0,0 25,0 0,0 0,0 0,25 0,0 0,-25 25,0 0,-25 0,0 0,25 0,0 0,25 0,0 0,-25 0,0 0,0 25,0 0,25-50,0 0,0 0,0 0,25 25,0 0,0-25,0 0,-25 25,0 0,25 25,0 0,0 0,0 0,0 25,0 0,25-25,0 0,-25 25,0 0,25-25,0 0,0 0,0 0,0 0,0 0,0 0,0 0,25 25,0 0,25-25,0 0,0 25,0 0,50 0,0 0,-25 0,0 0,25 0,0 0,0 0,0 0,25 0,0 0,0-25,0 0,50 0,0 0,0-25,0 0,-25-25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2450 60250,'0'50,"50"-25,0 0,0 0,0 0,0 0,0 0,25 0,0 0,-25-25,0 0,25 0,0 0,0 0,0 0,0 0,0 0,25 0,0 0,-25 0,0 0,0-25,0 0,0 25,0 0,0-25,0 0,-25-25,0 0,50 0,0 0,-25 0,0 0,25-25,0 0,0 0,0 0,-25-25,0 0,50 0,0 0,-25 0,0 0,0 0,0 0,-25 0,0 0,0 0,0 0,0 0,0 0,-50 0,0 0,0 0,0 0,-25 25,0 0,0-25,0 0,-50 0,0 0,0 25,0 0,-50-25,0 0,25 25,0 0,-50 25,0 0,25-25,0 0,-25 25,0 0,25 25,0 0,-25 0,0 0,0 25,0 0,-25 0,0 0,0 0,0 0,0 0,0 0,0 0,0 0,50 25,0 0,0 0,0 0,25 25,0 0,0 0,0 0,0 0,0 0,0 25,0 0,25 25,0 0,0 25,0 0,25-25,0 0,0 25,0 0,25 0,0 0,0 0,0 0,50-25,0 0,0 0,0 0,25-25,0 0,0 0,0 0,0 0,0 0,25 0,0 0,-25-25,0 0,50 25,0 0,0-50,0 0,0 25,0 0,25-25,0 0,-25-25,0 0,0 0,0 0,-100 0,0 0,50 25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9T07:52:02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7500 63750,'-50'-50,"50"25,0 0,25 25,0 0,0 0,0 0,0 0,0 0,25 0,0 0,0 25,0 0,0-25,0 0,50 25,0 0,-25-25,0 0,25 0,0 0,25 0,0 0,0 0,0 0,0 0,0 0,0 0,0 0,25 0,0 0,-25 25,0 0,25-25,0 0,25 25,0 0,0-25,0 0,25 0,0 0,-50-25,0 0,0 0,0 0,0 0,0 0,25 0,0 0,0 25,0 0,0-25,0 0,-25 25,0 0,25 0,0 0,-50-25,0 0,25 25,0 0,25 0,0 0,0 0,0 0,-75 0,0 0,0-25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68300 51000,'50'0,"-25"0,0 0,25 0,0 0,75 0,0 0,-75 0,0 0,25 25,0 0,25 25,0 0,-25 0,0 0,-25 0,0 0,50 25,0 0,-25 0,0 0,25 0,0 0,-25-25,0 0,25 0,0 0,25-25,0 0,25-25,0 0,25 0,0 0,0 0,0 0,25-50,0 0,-25 25,0 0,-25 25,0 0,25-25,0 0,0 25,0 0,25 0,0 0,-25 0,0 0,25 0,0 0,-25-25,0 0,50 0,0 0,25-25,0 0,-50 0,0 0,50-25,0 0,-75 25,0 0,0 25,0 0,0 0,0 0,0 25,0 0,-50 0,0 0,25 0,0 0,-25 0,0 0,-25 0,0 0,25 0,0 0,25-25,0 0,-25-25,0 0,0 0,0 0,-25 0,0 0,-25 0,0 0,0 0,0 0,-25 25,0 0,0 0,0 0,-25 0,0 0,25 0,0 0,0 0,0 0,25-25,0 0,-25-25,0 0,25 0,0 0,-25-50,0 0,25 25,0 0,-25-25,0 0,-25-25,0 0,0 0,0 0,0 0,0 0,-25-25,0 0,0 50,0 0,-25 0,0 0,0 25,0 0,-25 0,0 0,0 25,0 0,0 0,0 0,-25-25,0 0,-25 25,0 0,25 25,0 0,-50-25,0 0,-25 25,0 0,0 0,0 0,-25-25,0 0,25 0,0 0,-25 0,0 0,50 0,0 0,-25 25,0 0,-25 0,0 0,-50 25,0 0,0 25,0 0,25 0,0 0,-25 0,0 0,0 0,0 0,-25 0,0 0,25 0,0 0,25-25,0 0,25 0,0 0,-50 25,0 0,25 0,0 0,-25-25,0 0,25 25,0 0,-25 0,0 0,0 50,0 0,-50-25,0 0,25 25,0 0,50 0,0 0,25 0,0 0,-25 0,0 0,25 0,0 0,0 0,0 0,0 25,0 0,75-25,0 0,-25 25,0 0,25-25,0 0,50 0,0 0,25-25,0 0,-50 75,0 0,0 25,0 0,50-75,0 0,-50 175,0 0,75-75,0 0,0 0,0 0,0 0,0 0,0 25,0 0,25-50,0 0,0 0,0 0,0-25,0 0,0 0,0 0,25 0,0 0,25-25,0 0,25 0,0 0,25 0,0 0,0-25,0 0,50-25,0 0,50 0,0 0,25-25,0 0,-25 0,0 0,-25-25,0 0,-50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6900 52100,'-50'-50,"25"25,0 0,0 0,0 0,25 0,0 0,25 0,0 0,25 25,0 0,25 0,0 0,25 0,0 0,25 0,0 0,-25 25,0 0,0 0,0 0,-25 0,0 0,25 0,0 0,-25-25,0 0,0 0,0 0,25 0,0 0,25-25,0 0,25-25,0 0,0 0,0 0,0 25,0 0,-25-25,0 0,0 0,0 0,-50-50,0 0,25 0,0 0,-25-50,0 0,-25-25,0 0,25-25,0 0,-25 0,0 0,0 0,0 0,-25 25,0 0,0 25,0 0,-25 0,0 0,0 25,0 0,-50 0,0 0,-25 25,0 0,0 0,0 0,-25 0,0 0,0 25,0 0,0 0,0 0,0 25,0 0,-25-25,0 0,0 0,0 0,-25 25,0 0,0 0,0 0,50 0,0 0,-25 25,0 0,25 0,0 0,0 0,0 0,-25 25,0 0,25 0,0 0,0 50,0 0,-25 0,0 0,-25 0,0 0,50 25,0 0,-25 25,0 0,50 25,0 0,-25 25,0 0,25 0,0 0,0 50,0 0,0 25,0 0,25-25,0 0,25 0,0 0,0 0,0 0,0 0,0 0,25 0,0 0,0-25,0 0,0-50,0 0,0 0,0 0,25-50,0 0,0 0,0 0,25-25,0 0,0-50,0 0,25 0,0 0,-25 0,0 0,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6750 56700,'-50'0,"75"25,0 0,50-25,0 0,25 25,0 0,0-25,0 0,0 0,0 0,25 25,0 0,-25-25,0 0,25 0,0 0,-25 0,0 0,25 25,0 0,0-25,0 0,50 0,0 0,25 0,0 0,-50 25,0 0,25-25,0 0,-25 25,0 0,0 0,0 0,25 0,0 0,25 0,0 0,-25 0,0 0,0 0,0 0,-25 0,0 0,25-25,0 0,0 25,0 0,0-25,0 0,0 0,0 0,-25 0,0 0,0 0,0 0,-25-25,0 0,0 0,0 0,0 0,0 0,25-50,0 0,0 0,0 0,0-25,0 0,-25-50,0 0,0 0,0 0,0 0,0 0,0 0,0 0,-25 25,0 0,25 25,0 0,-50 25,0 0,25 25,0 0,-50-25,0 0,0 25,0 0,0-25,0 0,-25 0,0 0,-25-25,0 0,0 25,0 0,-25-25,0 0,-25 25,0 0,-25 0,0 0,-25 25,0 0,0 0,0 0,-25 25,0 0,0-25,0 0,0 25,0 0,-25 0,0 0,-25-25,0 0,0 25,0 0,-25-50,0 0,25 25,0 0,0-50,0 0,50 0,0 0,-25 25,0 0,0-25,0 0,-25 50,0 0,0-25,0 0,0 50,0 0,25-25,0 0,0 0,0 0,0 25,0 0,-25 0,0 0,25 0,0 0,0 0,0 0,25 25,0 0,0-25,0 0,25 25,0 0,-25 0,0 0,0 0,0 0,25 25,0 0,-25-25,0 0,-25 25,0 0,50 0,0 0,0-25,0 0,0 25,0 0,25 0,0 0,-25 25,0 0,0 0,0 0,25 0,0 0,-25 50,0 0,0 0,0 0,-25 25,0 0,0 0,0 0,25-25,0 0,0 0,0 0,25-25,0 0,0 0,0 0,25-25,0 0,0-25,0 0,0 25,0 0,0-25,0 0,25 25,0 0,0 0,0 0,0 25,0 0,25 0,0 0,0 50,0 0,50 0,0 0,25 0,0 0,0 25,0 0,50 0,0 0,50 0,0 0,-75-75,0 0,50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65600 10850,'-250'-50,"150"0,0 0,-25 25,0 0,-150 0,0 0,125 25,0 0,100 0,0 0,-50 0,0 0,0 0,0 0,-25-25,0 0,0 25,0 0,25 0,0 0,-25 0,0 0,0 0,0 0,25 25,0 0,0 25,0 0,0 0,0 0,0 25,0 0,0-25,0 0,0 0,0 0,-25 25,0 0,0 0,0 0,25 0,0 0,-25-25,0 0,50 0,0 0,0 0,0 0,0 0,0 0,25-25,0 0,0 0,0 0,0-25,0 0,25 25,0 0,-25 0,0 0,0 25,0 0,25-25,0 0,-25 25,0 0,0-25,0 0,25 25,0 0,-25 0,0 0,25 0,0 0,-25-25,0 0,0 50,0 0,25-25,0 0,-25 0,0 0,25 50,0 0,-25-25,0 0,25 0,0 0,-25 25,0 0,25 0,0 0,0 25,0 0,0-25,0 0,25 0,0 0,0 0,0 0,-25-25,0 0,25 0,0 0,0 0,0 0,0 0,0 0,0 0,0 0,0 0,0 0,25 0,0 0,-25-25,0 0,25 25,0 0,0-25,0 0,25 0,0 0,0 0,0 0,0 25,0 0,0-25,0 0,0 0,0 0,0 0,0 0,25 0,0 0,-25 25,0 0,25-25,0 0,-25 0,0 0,0 0,0 0,25-25,0 0,0 25,0 0,0 0,0 0,0-25,0 0,0 0,0 0,25 25,0 0,25 0,0 0,0-25,0 0,0 0,0 0,0 25,0 0,0-25,0 0,0-25,0 0,0 25,0 0,-25-25,0 0,0 0,0 0,25 25,0 0,25 0,0 0,-25 0,0 0,0 0,0 0,0 0,0 0,-25 0,0 0,25-25,0 0,-25 25,0 0,25-25,0 0,0 0,0 0,25 0,0 0,0 0,0 0,-25 0,0 0,0 0,0 0,0 0,0 0,0 25,0 0,25-25,0 0,25 25,0 0,0 0,0 0,0-25,0 0,-25 25,0 0,-25 0,0 0,50-25,0 0,-25 25,0 0,50 0,0 0,0 0,0 0,0 0,0 0,-25 0,0 0,50 0,0 0,25 0,0 0,25-25,0 0,-25 0,0 0,-25 0,0 0,50-25,0 0,-25 0,0 0,25-25,0 0,-75 0,0 0,50 0,0 0,0 0,0 0,25 0,0 0,-50 25,0 0,50-25,0 0,0 25,0 0,25-25,0 0,-75 25,0 0,25 0,0 0,25-25,0 0,-25 50,0 0,-50-25,0 0,25 0,0 0,25 0,0 0,-25 0,0 0,50 0,0 0,-50 0,0 0,0 0,0 0,75 0,0 0,-50 0,0 0,0 0,0 0,0 0,0 0,25 25,0 0,-50 0,0 0,0 0,0 0,0 0,0 0,0 0,0 0,25-25,0 0,-50 25,0 0,-25-25,0 0,25 0,0 0,-25-25,0 0,0 0,0 0,25 0,0 0,-50-25,0 0,0 0,0 0,-25 0,0 0,-25-25,0 0,0 25,0 0,0-25,0 0,-25 25,0 0,0-25,0 0,-25 25,0 0,0-25,0 0,-25 0,0 0,-25 0,0 0,0-50,0 0,-50 25,0 0,-25-25,0 0,0 0,0 0,-50 0,0 0,0 25,0 0,0 0,0 0,-25 0,0 0,-25 0,0 0,-50 25,0 0,-25 0,0 0,25 0,0 0,-25 25,0 0,-50 0,0 0,0 25,0 0,25-25,0 0,-25 25,0 0,-25-25,0 0,0 25,0 0,25-25,0 0,-25 0,0 0,-25 0,0 0,50 0,0 0,-50 25,0 0,-25 0,0 0,50 0,0 0,-25 25,0 0,-25 0,0 0,25 25,0 0,-25 0,0 0,0-25,0 0,50 25,0 0,-25 0,0 0,0 0,0 0,0 25,0 0,0 0,0 0,-25 0,0 0,50 25,0 0,-25-25,0 0,-25 25,0 0,50 0,0 0,0 0,0 0,-25-25,0 0,50 0,0 0,25-25,0 0,-25 0,0 0,25 0,0 0,25-25,0 0,25 0,0 0,25 0,0 0,-50 25,0 0,25 0,0 0,50 0,0 0,-25 25,0 0,0 50,0 0,0 0,0 0,0 0,0 0,25 0,0 0,50-25,0 0,0 25,0 0,0-25,0 0,25 0,0 0,25 0,0 0,0 0,0 0,50 0,0 0,-25 0,0 0,50-25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94300 22250,'50'0,"-25"0,0 0,50-25,0 0,125-25,0 0,0 0,0 0,-100 25,0 0,0 0,0 0,-25 0,0 0,-25 25,0 0,-25 0,0 0,0 0,0 0,-25 25,0 0,0 0,0 0,-25 0,0 0,-25-25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94550 23250,'-50'50,"25"-25,0 0,50-25,0 0,0 0,0 0,25 0,0 0,-25 0,0 0,25-25,0 0,0 25,0 0,0-25,0 0,25 25,0 0,-25-25,0 0,25 25,0 0,0-25,0 0,-25 25,0 0,25 0,0 0,-50 0,0 0,0 0,0 0,0 0,0 0,0 0,0 0,0 0,0 0,0 25,0 0,0-25,0 0,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97850 20650,'100'0,"-50"0,0 0,25 25,0 0,0-25,0 0,25 0,0 0,-25 0,0 0,-25 0,0 0,50 0,0 0,0-25,0 0,-25 25,0 0,-25 0,0 0,0 0,0 0,-25-25,0 0,0 25,0 0,0 0,0 0,-5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650 23900,'-50'0,"75"25,0 0,0-25,0 0,0 50,0 0,0-50,0 0,25 25,0 0,-50 0,0 0,25-25,0 0,25 25,0 0,-25 0,0 0,25-25,0 0,-25 0,0 0,0 25,0 0,0 0,0 0,0-25,0 0,0 0,0 0,0 0,0 0,25-25,0 0,0 0,0 0,-25 0,0 0,75 0,0 0,-50-25,0 0,25 25,0 0,-50 25,0 0,25 0,0 0,-25 0,0 0,0-25,0 0,25 25,0 0,0-25,0 0,0 25,0 0,0-25,0 0,-25 0,0 0,0 25,0 0,0 0,0 0,0-25,0 0,0 25,0 0,0 0,0 0,0 0,0 0,0 0,0 0,-25 25,0 0,25-25,0 0,0 0,0 0,0 50,0 0,0-5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98800 20700,'0'50,"-25"-50,0 0,25 25,0 0,-25 0,0 0,25 25,0 0,0 0,0 0,-25 25,0 0,25-25,0 0,0 25,0 0,25 0,0 0,-25 0,0 0,25 0,0 0,-25 25,0 0,25 25,0 0,-25 25,0 0,0 25,0 0,0-25,0 0,-25 0,0 0,0-50,0 0,25 0,0 0,0-50,0 0,0 0,0 0,0-25,0 0,25-25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101050 21450,'0'-50,"0"25,0 0,25 25,0 0,0 0,0 0,0 25,0 0,-25 50,0 0,0 25,0 0,0 25,0 0,-25 25,0 0,25-25,0 0,0 50,0 0,50-25,0 0,0-50,0 0,25 0,0 0,0-25,0 0,25-50,0 0,0-25,0 0,-25 0,0 0,25-50,0 0,-25-50,0 0,25-25,0 0,-25-25,0 0,25-25,0 0,-25-25,0 0,-25 0,0 0,0 25,0 0,-25-25,0 0,-25 75,0 0,-25 25,0 0,-75 50,0 0,-25 25,0 0,-25 25,0 0,-25 25,0 0,25 25,0 0,0 0,0 0,25 0,0 0,25 25,0 0,25 0,0 0,25-25,0 0,50 25,0 0,-25-25,0 0,25 25,0 0,25 0,0 0,25 0,0 0,-25-25,0 0,25 0,0 0,-25-25,0 0,25-25,0 0,-25 25,0 0,0-25,0 0,0 0,0 0,25 0,0 0,-25-25,0 0,25 25,0 0,0 0,0 0,0-25,0 0,0 25,0 0,25 0,0 0,0 0,0 0,0-25,0 0,-25 25,0 0,25 0,0 0,-25 0,0 0,0 0,0 0,0 0,0 0,0 0,0 0,-25 0,0 0,25 0,0 0,-25 0,0 0,-25-25,0 0,0 0,0 0,0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102250 21200,'0'-50,"-25"50,0 0,50 0,0 0,-25 25,0 0,25 0,0 0,-25 0,0 0,25 0,0 0,-25 25,0 0,0 0,0 0,25 25,0 0,-25 0,0 0,0 0,0 0,0 25,0 0,0 0,0 0,0-25,0 0,0 50,0 0,0-50,0 0,-25 25,0 0,25 0,0 0,0-50,0 0,0 25,0 0,0-50,0 0,0 25,0 0,25-5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105050 20900,'0'50,"0"0,0 0,0-25,0 0,0 50,0 0,0 0,0 0,0 25,0 0,25 0,0 0,-25 25,0 0,0-50,0 0,0 75,0 0,25 0,0 0,0-25,0 0,25-25,0 0,0-25,0 0,25-25,0 0,0-25,0 0,0 0,0 0,25-75,0 0,25-50,0 0,0-50,0 0,0-50,0 0,-25 0,0 0,-25 0,0 0,-50-25,0 0,25 25,0 0,-50 0,0 0,-25 75,0 0,-25 25,0 0,-50 25,0 0,0 50,0 0,-50 25,0 0,0 0,0 0,0 50,0 0,25 25,0 0,0 0,0 0,50 25,0 0,25-25,0 0,0 25,0 0,50-25,0 0,0-25,0 0,25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45:41"/>
    </inkml:context>
    <inkml:brush xml:id="br0">
      <inkml:brushProperty name="width" value="0.0547619014978409" units="cm"/>
      <inkml:brushProperty name="height" value="0.0547619014978409" units="cm"/>
      <inkml:brushProperty name="color" value="#F2385B"/>
      <inkml:brushProperty name="ignorePressure" value="0"/>
    </inkml:brush>
  </inkml:definitions>
  <inkml:trace contextRef="#ctx0" brushRef="#br0">106250 21850,'-50'0,"50"25,0 0,0 0,0 0,0 25,0 0,25 0,0 0,0-25,0 0,25 25,0 0,0 0,0 0,25 0,0 0,-25 25,0 0,25 0,0 0,-25 0,0 0,25 0,0 0,0 0,0 0,0-25,0 0,-25 25,0 0,0-50,0 0,-25 0,0 0,0-25,0 0,0 0,0 0,0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350 17750,'0'50,"25"-25,0 0,0-25,0 0,0 0,0 0,0 25,0 0,0-25,0 0,0 0,0 0,0 0,0 0,0 0,0 0,0 0,0 0,25 0,0 0,0 0,0 0,0 0,0 0,0 0,0 0,25-25,0 0,-25 25,0 0,0-25,0 0,25 0,0 0,-25 25,0 0,25-25,0 0,-25 25,0 0,25-25,0 0,-25 25,0 0,0-25,0 0,0 25,0 0,0 0,0 0,-25-25,0 0,25 25,0 0,-25 0,0 0,0 0,0 0,0 0,0 0,0 0,0 0,0 0,0 0,0 0,0 0,0 0,0 0,0 0,0 0,0 0,0 0,0 0,0 0,25 0,0 0,-25 0,0 0,25 0,0 0,-25 0,0 0,25 0,0 0,0 0,0 0,0 0,0 0,-25 0,0 0,25 0,0 0,0 25,0 0,-25-25,0 0,25 25,0 0,-25-25,0 0,0 25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850 18050,'-50'-50,"50"25,0 0,25 25,0 0,0 0,0 0,0 0,0 0,0 0,0 0,0 0,0 0,0 25,0 0,25-25,0 0,0 0,0 0,0 0,0 0,25 0,0 0,0-25,0 0,-25 25,0 0,25-25,0 0,0 0,0 0,0 0,0 0,0 0,0 0,0 0,0 0,25 0,0 0,-25 25,0 0,0-25,0 0,0 25,0 0,-25-25,0 0,25 25,0 0,-25 0,0 0,25 0,0 0,-25 25,0 0,0-25,0 0,-25 25,0 0,25-25,0 0,-25 25,0 0,0-25,0 0,0 0,0 0,0 0,0 0,0 25,0 0,0-25,0 0,0 0,0 0,25 0,0 0,-25 0,0 0,25 0,0 0,-25 0,0 0,25 0,0 0,-25 0,0 0,0 0,0 0,25 0,0 0,-25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000 17800,'50'0,"-25"0,0 0,0-25,0 0,25 25,0 0,-25 0,0 0,0 0,0 0,25 0,0 0,-25 0,0 0,0 25,0 0,25-25,0 0,-25 0,0 0,25 0,0 0,0 0,0 0,-25 0,0 0,25 0,0 0,0 25,0 0,25-25,0 0,-25 25,0 0,25 0,0 0,25 0,0 0,-25-25,0 0,0 0,0 0,25 25,0 0,-25-25,0 0,0 0,0 0,0 0,0 0,-25-25,0 0,25 25,0 0,0-25,0 0,0 25,0 0,0-25,0 0,0 0,0 0,0 0,0 0,25 25,0 0,-25-25,0 0,-50 25,0 0,25-25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9250 10250,'0'-50,"0"25,0 0,0 0,0 0,0 0,0 0,-25 0,0 0,25 50,0 0,0 25,0 0,0 0,0 0,0 0,0 0,0-25,0 0,0 25,0 0,0 0,0 0,0 0,0 0,0 0,0 0,0 0,0 0,0 25,0 0,0 0,0 0,0-25,0 0,0 50,0 0,0-25,0 0,0 25,0 0,0-25,0 0,0 0,0 0,25 0,0 0,0 0,0 0,-25 0,0 0,25-25,0 0,-25 25,0 0,25-25,0 0,0 25,0 0,0 0,0 0,0 25,0 0,0-25,0 0,0 0,0 0,25 0,0 0,-25-25,0 0,-25 0,0 0,25-50,0 0,0 25,0 0,25-25,0 0,0 0,0 0,50-25,0 0,-25-50,0 0,25 0,0 0,-25 0,0 0,0 0,0 0,0-25,0 0,0 0,0 0,0 0,0 0,-25 0,0 0,-25-50,0 0,25 0,0 0,-50 0,0 0,0-25,0 0,0 0,0 0,0 25,0 0,-50 25,0 0,0 0,0 0,0 25,0 0,-25 25,0 0,0 0,0 0,0 25,0 0,0 50,0 0,0-25,0 0,0 25,0 0,0 25,0 0,0 25,0 0,0 25,0 0,0 0,0 0,25 0,0 0,0 0,0 0,25-25,0 0,25 25,0 0,0-25,0 0,0 25,0 0,0-50,0 0,0 25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0200 11950,'100'100,"-50"-75,0 0,0 25,0 0,0 0,0 0,0-25,0 0,0 0,0 0,-25 25,0 0,25-25,0 0,-25 0,0 0,0 0,0 0,25 25,0 0,-25-25,0 0,0 25,0 0,25-25,0 0,-25 25,0 0,25 0,0 0,0 25,0 0,0-25,0 0,0 25,0 0,0 0,0 0,0 0,0 0,0 0,0 0,0-25,0 0,-25-25,0 0,-25 0,0 0,25-25,0 0,-25-50,0 0,-25 0,0 0,0-2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9650 43850,'-50'0,"25"0,0 0,0 0,0 0,50 25,0 0,-25 0,0 0,25 0,0 0,-25 0,0 0,0 0,0 0,0 0,0 0,0 0,0 0,25 0,0 0,-25 0,0 0,50 0,0 0,-25 25,0 0,25-25,0 0,-25 25,0 0,25 0,0 0,-25-25,0 0,0 0,0 0,0 0,0 0,0-25,0 0,25 0,0 0,-25 0,0 0,25-25,0 0,25-25,0 0,0 0,0 0,-25 0,0 0,25 0,0 0,0 25,0 0,0 0,0 0,0-25,0 0,-25 25,0 0,25 0,0 0,-50 0,0 0,25 25,0 0,-25 0,0 0,0 0,0 0,0 0,0 0,0 25,0 0,0 0,0 0,25 0,0 0,-25 0,0 0,25 0,0 0,-25 0,0 0,25 25,0 0,-25-25,0 0,25 0,0 0,-25 0,0 0,25-25,0 0,0 0,0 0,0 25,0 0,0-25,0 0,25 0,0 0,-25-25,0 0,0 0,0 0,0 25,0 0,0-25,0 0,-25 25,0 0,25 0,0 0,-25 0,0 0,0 0,0 0,0-25,0 0,0 25,0 0,0 0,0 0,0 0,0 0,0 0,0 0,0-25,0 0,0 0,0 0,25 25,0 0,-25 0,0 0,0 0,0 0,0 0,0 0,0 0,0 0,0 0,0 0,0 0,0 0,0 0,0 0,0 0,0 0,0 0,0 0,0 0,0 0,25 0,0 0,0 0,0 0,0 0,0 0,25 0,0 0,0 25,0 0,-50-25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3400 29200,'-50'-100,"0"75,0 0,50 0,0 0,-25-25,0 0,25 25,0 0,0 0,0 0,-25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2450 8950,'0'-50,"25"75,0 0,25 25,0 0,0 25,0 0,0 0,0 0,25 0,0 0,-25 25,0 0,0 0,0 0,25 0,0 0,-25 25,0 0,0-25,0 0,25-25,0 0,-50-25,0 0,25-25,0 0,-25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3700 9100,'0'-50,"-25"25,0 0,0 25,0 0,0 50,0 0,0 25,0 0,-25 0,0 0,0 25,0 0,-25 0,0 0,0 25,0 0,0-25,0 0,25-25,0 0,-25 0,0 0,25-25,0 0,0-25,0 0,25-25,0 0,0 0,0 0,25-25,0 0,0-25,0 0,-25 0,0 0,25 0,0 0,0 0,0 0,0 25,0 0,0-25,0 0,25 25,0 0,25 25,0 0,-25 0,0 0,25 0,0 0,25-25,0 0,0 25,0 0,25-25,0 0,0 25,0 0,0-25,0 0,0 0,0 0,0 25,0 0,0-25,0 0,0 25,0 0,0 0,0 0,-25-25,0 0,-25 25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5050 12150,'50'0,"-25"0,0 0,0-25,0 0,0 0,0 0,0 25,0 0,0 0,0 0,0 0,0 0,0 0,0 0,0 25,0 0,-25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4700 13100,'-50'50,"75"-50,0 0,0 0,0 0,0 0,0 0,25 0,0 0,0 0,0 0,0-25,0 0,0 25,0 0,0 0,0 0,0-25,0 0,0 25,0 0,0 0,0 0,0 0,0 0,0-25,0 0,0 0,0 0,-25 0,0 0,0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7650 10850,'0'50,"0"-25,0 0,0 0,0 0,25 0,0 0,0-25,0 0,25 25,0 0,0 0,0 0,25-25,0 0,0 25,0 0,50-25,0 0,0-25,0 0,0 25,0 0,-25-25,0 0,25 0,0 0,-50 0,0 0,-25 25,0 0,-25 0,0 0,0 0,0 0,-25 25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9100 11150,'-50'0,"25"25,0 0,0-25,0 0,25 25,0 0,0 25,0 0,0-25,0 0,0 25,0 0,25 0,0 0,25 50,0 0,-25-25,0 0,25 50,0 0,-25 0,0 0,0 0,0 0,0 0,0 0,0 25,0 0,0-25,0 0,0-25,0 0,-25 25,0 0,-25-50,0 0,0 0,0 0,-50 0,0 0,25-25,0 0,-50 0,0 0,0-25,0 0,-25 0,0 0,25-25,0 0,0-25,0 0,25-50,0 0,50-25,0 0,0 25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1450 10550,'0'50,"25"0,0 0,0 25,0 0,0 25,0 0,0 50,0 0,0 0,0 0,25 25,0 0,0-25,0 0,0 25,0 0,0-25,0 0,0-25,0 0,25-25,0 0,-25-50,0 0,0-25,0 0,25-25,0 0,-25-25,0 0,50-100,0 0,-25-25,0 0,-25-25,0 0,25 0,0 0,-50-25,0 0,0 25,0 0,-25 0,0 0,0 0,0 0,-25 25,0 0,-25 25,0 0,0 25,0 0,0 25,0 0,0 25,0 0,-25 25,0 0,25 25,0 0,0 0,0 0,0 25,0 0,0 25,0 0,0 25,0 0,25 25,0 0,-25 0,0 0,50-50,0 0,-25-25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2750 11300,'0'50,"25"-25,0 0,0 0,0 0,0 25,0 0,0-25,0 0,0 25,0 0,0 0,0 0,25 0,0 0,0 0,0 0,-25 0,0 0,25 0,0 0,0 0,0 0,0 0,0 0,0 25,0 0,0-25,0 0,-25 25,0 0,25-25,0 0,-25 0,0 0,0 0,0 0,0 0,0 0,-25-25,0 0,25-25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5350 11800,'0'-50,"25"50,0 0,25-25,0 0,0 25,0 0,25 0,0 0,0 0,0 0,-25 0,0 0,25 0,0 0,25 25,0 0,-50-25,0 0,0 0,0 0,0 25,0 0,-25-25,0 0,0 0,0 0,0 0,0 0,-25-25,0 0,0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5950 10900,'0'50,"0"-25,0 0,0 0,0 0,25 50,0 0,0 25,0 0,0 25,0 0,0 25,0 0,-25 0,0 0,25 0,0 0,0 0,0 0,0-50,0 0,0-25,0 0,0-50,0 0,0-25,0 0,0-25,0 0,0 0,0 0,0-25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3150 28650,'-50'0,"25"0,0 0,25 25,0 0,0 0,0 0,25-25,0 0,0 25,0 0,0 0,0 0,0-25,0 0,25 25,0 0,-25-25,0 0,25 25,0 0,0-25,0 0,0 0,0 0,0 0,0 0,25 25,0 0,-25-25,0 0,25 0,0 0,-25 25,0 0,25-25,0 0,-25 0,0 0,50 0,0 0,0-25,0 0,0 0,0 0,0 0,0 0,0-25,0 0,0 25,0 0,0 0,0 0,-25 0,0 0,0 25,0 0,0 0,0 0,-25-25,0 0,25 25,0 0,-25 0,0 0,25 0,0 0,-25 25,0 0,25 0,0 0,-25 25,0 0,25 0,0 0,-25 0,0 0,25-25,0 0,-25-25,0 0,25 0,0 0,0 0,0 0,-25 0,0 0,25 0,0 0,0 0,0 0,0 0,0 0,0-25,0 0,25 0,0 0,25 0,0 0,0-25,0 0,25 0,0 0,25-25,0 0,-25 0,0 0,25-25,0 0,-25 25,0 0,25 25,0 0,25 0,0 0,-25 0,0 0,-50 50,0 0,25 0,0 0,-50 0,0 0,25 0,0 0,-25 25,0 0,50 0,0 0,-25 0,0 0,0 0,0 0,0 25,0 0,0 0,0 0,-25 0,0 0,0 0,0 0,0 25,0 0,0-25,0 0,0 0,0 0,25 0,0 0,-25 0,0 0,25-25,0 0,-25 0,0 0,25-25,0 0,0 0,0 0,-25 0,0 0,25 0,0 0,25 0,0 0,0 0,0 0,25-25,0 0,-25 25,0 0,0-25,0 0,-25 0,0 0,25-25,0 0,0 25,0 0,25 0,0 0,-25 0,0 0,0 25,0 0,-25-25,0 0,0 25,0 0,0 0,0 0,-25 0,0 0,25 25,0 0,25-25,0 0,-25 25,0 0,0-25,0 0,0 0,0 0,-25 0,0 0,0 25,0 0,-25-25,0 0,25 0,0 0,0 0,0 0,25 0,0 0,25 0,0 0,-25 0,0 0,25 0,0 0,-25-25,0 0,0 25,0 0,-25-25,0 0,25 0,0 0,25 0,0 0,0 25,0 0,0 0,0 0,0 0,0 0,-25 0,0 0,-25 0,0 0,25 0,0 0,-25 25,0 0,25 0,0 0,0-25,0 0,0 25,0 0,-25 0,0 0,25-25,0 0,-25 0,0 0,25 0,0 0,-50 0,0 0,50 0,0 0,0 0,0 0,0 0,0 0,25 0,0 0,-25 25,0 0,25-25,0 0,-25 0,0 0,-25 0,0 0,0 0,0 0,-25 0,0 0,25 0,0 0,0-25,0 0,25 0,0 0,-25 25,0 0,0-25,0 0,0 25,0 0,-25-25,0 0,0 25,0 0,-25-25,0 0,-25 25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000 9550,'50'0,"-25"75,0 0,-25 0,0 0,0 50,0 0,25-25,0 0,-25 50,0 0,25-25,0 0,0 25,0 0,0 0,0 0,0 0,0 0,-25 25,0 0,25-25,0 0,0 0,0 0,0-25,0 0,0 0,0 0,0-50,0 0,25-50,0 0,-25-25,0 0,0-50,0 0,0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9800 10950,'50'0,"-75"25,0 0,-25 50,0 0,-25-25,0 0,-25 50,0 0,0 0,0 0,0-25,0 0,0 25,0 0,50-50,0 0,0 0,0 0,0-25,0 0,100-25,0 0,0-25,0 0,25 0,0 0,0 0,0 0,25 25,0 0,0 0,0 0,25 0,0 0,0 25,0 0,0 0,0 0,-25-25,0 0,-25 0,0 0,0 0,0 0,-50 0,0 0,-25-25,0 0,25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4700 7300,'0'50,"0"-25,0 0,0 25,0 0,0 25,0 0,0 50,0 0,-25 50,0 0,25 0,0 0,0 0,0 0,0 25,0 0,-25-10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1400 10200,'0'50,"0"25,0 0,0 25,0 0,25 0,0 0,-25 25,0 0,50 0,0 0,-25 0,0 0,25 0,0 0,25 0,0 0,0 0,0 0,0 0,0 0,0-50,0 0,0 25,0 0,0-75,0 0,0 0,0 0,-25-50,0 0,25-75,0 0,25-75,0 0,0-50,0 0,-25-50,0 0,-25 0,0 0,-50-25,0 0,0 0,0 0,-50 50,0 0,0 50,0 0,0 50,0 0,-25 50,0 0,0 50,0 0,0 50,0 0,0 0,0 0,-25 75,0 0,25 25,0 0,0 0,0 0,0 50,0 0,25 25,0 0,25 0,0 0,0 0,0 0,25-50,0 0,25-100,0 0,0 25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2850 10600,'50'50,"-50"-25,0 0,50 25,0 0,-25 0,0 0,25 0,0 0,-25 0,0 0,25 25,0 0,-25-50,0 0,25 25,0 0,25 25,0 0,0 0,0 0,0-25,0 0,0 25,0 0,0-25,0 0,0 0,0 0,0 25,0 0,-25-25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0850 7500,'0'-50,"-25"75,0 0,25 75,0 0,-25 50,0 0,-25 0,0 0,50-75,0 0,-25 50,0 0,25-50,0 0,-25-25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2050 2700,'-50'-50,"50"25,0 0,-25 25,0 0,25 75,0 0,-25 0,0 0,0 50,0 0,0 0,0 0,0 0,0 0,25 0,0 0,0 0,0 0,0 0,0 0,25-25,0 0,25 0,0 0,0-25,0 0,25-50,0 0,0-25,0 0,25-75,0 0,0-50,0 0,-25-50,0 0,0 0,0 0,-25 0,0 0,-25 0,0 0,-25 25,0 0,0 25,0 0,-25 0,0 0,-25 50,0 0,25 0,0 0,-25 25,0 0,0 50,0 0,-25 0,0 0,0 50,0 0,0 25,0 0,25 25,0 0,0-25,0 0,25 0,0 0,0 0,0 0,25-25,0 0,50-25,0 0,-25 0,0 0,50 25,0 0,-50-25,0 0,25 0,0 0,-25-25,0 0,0 25,0 0,0 0,0 0,-25 0,0 0,0 0,0 0,25 25,0 0,0 0,0 0,0 25,0 0,0-25,0 0,0 25,0 0,0-25,0 0,0 0,0 0,0 0,0 0,25-25,0 0,0 25,0 0,-25 0,0 0,25 0,0 0,0 0,0 0,0 0,0 0,-25-25,0 0,0-25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4000 1700,'0'-50,"0"75,0 0,0 25,0 0,0 0,0 0,0 0,0 0,0 25,0 0,0 0,0 0,0-25,0 0,0 0,0 0,0-25,0 0,0 25,0 0,25-50,0 0,0-25,0 0,0-25,0 0,25-25,0 0,-25-25,0 0,0 0,0 0,25 25,0 0,-50 0,0 0,25 0,0 0,0 50,0 0,-25 0,0 0,0 0,0 0,25 25,0 0,-25 25,0 0,0 25,0 0,0 0,0 0,0 0,0 0,0 25,0 0,25-25,0 0,-25 0,0 0,0 25,0 0,0-50,0 0,25 0,0 0,-25 0,0 0,0 0,0 0,0 0,0 0,25-25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5900 3300,'0'-50,"25"50,0 0,25 0,0 0,25 25,0 0,-25-25,0 0,25 0,0 0,-25 0,0 0,0 0,0 0,0-25,0 0,0 25,0 0,-25 0,0 0,0 0,0 0,-25 25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5700 4400,'-50'50,"100"-50,0 0,0-25,0 0,50 0,0 0,-25 25,0 0,25-25,0 0,-25 0,0 0,0 25,0 0,0 0,0 0,0 0,0 0,25-25,0 0,-25 25,0 0,-25-25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8950 25300,'-50'0,"25"-25,0 0,0 25,0 0,0-25,0 0,0 25,0 0,-25-25,0 0,50 0,0 0,-50 0,0 0,0 0,0 0,0 0,0 0,0 0,0 0,0 0,0 0,-25 0,0 0,25 0,0 0,-25 0,0 0,25 0,0 0,-25 0,0 0,25 25,0 0,-25-25,0 0,25 25,0 0,-25-25,0 0,0 25,0 0,25-25,0 0,-50 25,0 0,25-25,0 0,-25 25,0 0,25 0,0 0,0 0,0 0,-25 0,0 0,25 0,0 0,0 25,0 0,25 0,0 0,0 0,0 0,0 0,0 0,25 0,0 0,-25 25,0 0,0 0,0 0,25 0,0 0,-25 0,0 0,25 0,0 0,0 25,0 0,0-25,0 0,0 0,0 0,0 0,0 0,25 0,0 0,-25 25,0 0,25-25,0 0,0 25,0 0,0 0,0 0,0 0,0 0,0 0,0 0,0 25,0 0,-25-25,0 0,25 0,0 0,0 0,0 0,0-25,0 0,0 25,0 0,0-25,0 0,25 0,0 0,25 0,0 0,-25 25,0 0,0 0,0 0,25 0,0 0,0 0,0 0,0-25,0 0,0 0,0 0,0 0,0 0,25 0,0 0,-25 0,0 0,25-25,0 0,0 0,0 0,0-25,0 0,0 25,0 0,25-25,0 0,-25 25,0 0,25-25,0 0,-25 0,0 0,0 0,0 0,-25 0,0 0,25 0,0 0,0 0,0 0,-25 0,0 0,25 0,0 0,0 0,0 0,0 0,0 0,0-25,0 0,25 0,0 0,-25 25,0 0,-25-50,0 0,25 25,0 0,-25 0,0 0,0-25,0 0,0 0,0 0,25 0,0 0,-25 0,0 0,25-25,0 0,-25 0,0 0,0 0,0 0,0 25,0 0,-25-25,0 0,0 25,0 0,0-25,0 0,0 25,0 0,-25-25,0 0,0 25,0 0,0-50,0 0,0 25,0 0,0 0,0 0,0-25,0 0,-25 25,0 0,0 0,0 0,0-25,0 0,-25 25,0 0,25-25,0 0,-25 25,0 0,-25 0,0 0,25 0,0 0,0 25,0 0,-25 0,0 0,0 0,0 0,-25 25,0 0,25 0,0 0,-50 0,0 0,25 0,0 0,0 0,0 0,0 25,0 0,25-25,0 0,-25 25,0 0,0-25,0 0,0 25,0 0,-25 50,0 0,0 0,0 0,-25 50,0 0,25 0,0 0,0 25,0 0,50-25,0 0,0 0,0 0,25 25,0 0,25-25,0 0,0 0,0 0,0 25,0 0,25-25,0 0,0-5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8950 2600,'0'-50,"0"75,0 0,0 50,0 0,0 0,0 0,-25 25,0 0,25 25,0 0,0-25,0 0,0 25,0 0,25-25,0 0,0 0,0 0,25-50,0 0,-25 0,0 0,25-25,0 0,0-25,0 0,25 0,0 0,0-50,0 0,0-50,0 0,0 25,0 0,0-25,0 0,-25 0,0 0,-25-50,0 0,0 0,0 0,-25 0,0 0,0-25,0 0,-50 50,0 0,0 25,0 0,-25 25,0 0,0 25,0 0,0 25,0 0,25 25,0 0,0 0,0 0,25 0,0 0,-25 25,0 0,25 0,0 0,25 25,0 0,-25 0,0 0,0-25,0 0,25 25,0 0,-25 0,0 0,25 0,0 0,0-25,0 0,0 25,0 0,25-25,0 0,0 0,0 0,-25 25,0 0,50-25,0 0,-25 0,0 0,0 25,0 0,25 0,0 0,0 0,0 0,25 25,0 0,0 0,0 0,0 0,0 0,0 0,0 0,0 0,0 0,0-25,0 0,-25 0,0 0,25-25,0 0,-25 0,0 0,-25-25,0 0,0 25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2300 8250,'-50'-50,"50"25,0 0,-25 0,0 0,-25 0,0 0,25-25,0 0,-25 25,0 0,0 0,0 0,25 25,0 0,-50 0,0 0,25 0,0 0,0 50,0 0,0 0,0 0,0 25,0 0,25 25,0 0,-25 0,0 0,25 50,0 0,25 50,0 0,0-25,0 0,25 0,0 0,0-50,0 0,50-25,0 0,-25-50,0 0,25-25,0 0,25-25,0 0,0-75,0 0,0-50,0 0,0-50,0 0,-50 0,0 0,0 0,0 0,-25 0,0 0,-25 25,0 0,0 0,0 0,-25 50,0 0,0 0,0 0,-25 50,0 0,25 50,0 0,-25-25,0 0,0 50,0 0,0 25,0 0,-25 50,0 0,0 0,0 0,0 25,0 0,50-75,0 0,0-25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2100 8950,'0'50,"0"-25,0 0,0 0,0 0,0 50,0 0,0-25,0 0,25 25,0 0,0-25,0 0,25 25,0 0,-25-25,0 0,25 0,0 0,25 25,0 0,-25-25,0 0,0 25,0 0,0-25,0 0,-25-25,0 0,25 25,0 0,-25-50,0 0,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3200 7000,'0'50,"0"25,0 0,0 0,0 0,0 0,0 0,0 25,0 0,0-25,0 0,0-25,0 0,0 0,0 0,25-25,0 0,-25 0,0 0,0-50,0 0,25-25,0 0,0-50,0 0,25 0,0 0,0 0,0 0,0 0,0 0,0 25,0 0,-25 0,0 0,25 50,0 0,-50 0,0 0,25 25,0 0,-25 50,0 0,0 25,0 0,0 0,0 0,0 0,0 0,0 0,0 0,0 0,0 0,0-25,0 0,0 0,0 0,0-25,0 0,25 0,0 0,-25 0,0 0,25-25,0 0,-25 25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4400 7600,'50'0,"-25"-25,0 0,25 25,0 0,0-25,0 0,25 25,0 0,-25 0,0 0,-25 0,0 0,25 0,0 0,-25-25,0 0,0 25,0 0,0-25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5050 6700,'0'-50,"0"100,0 0,0 25,0 0,0 25,0 0,0 25,0 0,0-25,0 0,0 25,0 0,0-50,0 0,0 0,0 0,0-25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6050 6600,'0'50,"25"50,0 0,-25 0,0 0,25 50,0 0,-25 0,0 0,0 0,0 0,25-25,0 0,-25-25,0 0,25-5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8050 8250,'50'0,"-25"0,0 0,25 0,0 0,25 0,0 0,-25 0,0 0,-25 0,0 0,0 25,0 0,-25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7450 9550,'50'0,"0"-25,0 0,25 0,0 0,25 25,0 0,0-25,0 0,0 25,0 0,0 0,0 0,-25 0,0 0,0 0,0 0,-25 0,0 0,0 25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0000 7850,'0'-50,"0"100,0 0,0 25,0 0,25 25,0 0,-25 0,0 0,25 25,0 0,-25 0,0 0,25 0,0 0,0 25,0 0,25-50,0 0,25-25,0 0,-25-50,0 0,25-25,0 0,0-25,0 0,25-100,0 0,-25 0,0 0,0-50,0 0,0 0,0 0,-25 0,0 0,-50 0,0 0,25-25,0 0,-25 0,0 0,-25 75,0 0,0 25,0 0,-25 25,0 0,-25 50,0 0,0 25,0 0,-50 25,0 0,25 50,0 0,0-25,0 0,0 25,0 0,50 0,0 0,0 25,0 0,25-75,0 0,0 25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2900 28600,'-50'0,"25"0,0 0,50 0,0 0,25 0,0 0,-25 0,0 0,25 0,0 0,0 0,0 0,-25 0,0 0,25 0,0 0,-25 0,0 0,25 0,0 0,-25 0,0 0,25 25,0 0,-25-25,0 0,25 25,0 0,0 0,0 0,25-25,0 0,0 25,0 0,25-25,0 0,-25 0,0 0,25 0,0 0,0 0,0 0,-25 0,0 0,25 25,0 0,-25-25,0 0,0 0,0 0,0 25,0 0,0-25,0 0,0 0,0 0,0 0,0 0,25 0,0 0,0 0,0 0,0 0,0 0,0 0,0 0,0 0,0 0,0 0,0 0,-25 0,0 0,25-25,0 0,-25 25,0 0,0 0,0 0,25 0,0 0,-25-25,0 0,25 25,0 0,-25-25,0 0,0 25,0 0,25 0,0 0,-50 0,0 0,25 0,0 0,0 0,0 0,-25 0,0 0,25 0,0 0,0 0,0 0,-25 0,0 0,0 0,0 0,0 0,0 0,25 0,0 0,-25 0,0 0,0 0,0 0,25 0,0 0,0 0,0 0,0 0,0 0,0 0,0 0,0 0,0 0,0 0,0 0,25-25,0 0,-25 25,0 0,0-25,0 0,25 0,0 0,-25 25,0 0,-50-25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0800 7950,'50'0,"-50"25,0 0,0 25,0 0,25-25,0 0,0 50,0 0,0-25,0 0,25 25,0 0,-25 0,0 0,25 25,0 0,25 0,0 0,-25 0,0 0,0 0,0 0,25 0,0 0,-25-50,0 0,25 0,0 0,-25-25,0 0,-25 0,0 0,0-25,0 0,-25-25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2250 5200,'50'0,"-25"25,0 0,0 0,0 0,25 25,0 0,0 0,0 0,0 50,0 0,0-25,0 0,0 50,0 0,0-25,0 0,25 0,0 0,-25 25,0 0,0-50,0 0,-25 0,0 0,0-50,0 0,0 0,0 0,0-25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3650 5550,'0'-50,"-25"50,0 0,0 0,0 0,0 0,0 0,0 50,0 0,-25 50,0 0,0 0,0 0,-25 25,0 0,25-25,0 0,0 0,0 0,0 0,0 0,0-25,0 0,0 0,0 0,25-50,0 0,-25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1750 6350,'50'0,"-25"0,0 0,25 0,0 0,25 0,0 0,50 0,0 0,25-25,0 0,0 25,0 0,-25 0,0 0,25 0,0 0,-50 0,0 0,-25 25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1200 19800,'0'-50,"0"25,0 0,-25 25,0 0,25-25,0 0,0 100,0 0,0 25,0 0,0 0,0 0,0 25,0 0,25 0,0 0,0-25,0 0,0 0,0 0,25 0,0 0,0 0,0 0,-25-50,0 0,25 25,0 0,0-25,0 0,0-25,0 0,-25-25,0 0,25 0,0 0,0-50,0 0,0-25,0 0,0-25,0 0,0-50,0 0,0-25,0 0,-25-25,0 0,0 25,0 0,-25 0,0 0,-25 0,0 0,0 50,0 0,-25 0,0 0,-25 50,0 0,25 25,0 0,-25 0,0 0,0 50,0 0,25 0,0 0,-25 25,0 0,25 25,0 0,0 25,0 0,0 25,0 0,0-25,0 0,25 25,0 0,25-25,0 0,-25 0,0 0,25-50,0 0,0 25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1600 20000,'0'50,"25"-25,0 0,0 0,0 0,-25 25,0 0,25-25,0 0,0 25,0 0,0-25,0 0,0 25,0 0,0 0,0 0,25 25,0 0,0-25,0 0,0 0,0 0,0 0,0 0,0 0,0 0,0 0,0 0,0 0,0 0,0 0,0 0,0 0,0 0,-25-25,0 0,0 0,0 0,0 0,0 0,-25 0,0 0,25-25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3300 16750,'-50'-50,"75"50,0 0,0 25,0 0,0 0,0 0,25 25,0 0,-25-25,0 0,25 25,0 0,-25 0,0 0,0 0,0 0,25-25,0 0,-25 25,0 0,25 0,0 0,-25 0,0 0,0 0,0 0,0-25,0 0,-25 0,0 0,25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4850 16750,'-50'-50,"25"25,0 0,0 50,0 0,0 25,0 0,0 0,0 0,0 25,0 0,0-25,0 0,0 25,0 0,0-25,0 0,-25 25,0 0,0 0,0 0,25 0,0 0,-25-25,0 0,25 0,0 0,0-25,0 0,0-25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3150 17500,'-50'0,"50"-25,0 0,0 0,0 0,25 25,0 0,0-25,0 0,0 25,0 0,0 0,0 0,25 0,0 0,-25 0,0 0,25-25,0 0,25 25,0 0,0-25,0 0,0 0,0 0,0 25,0 0,0-25,0 0,0 0,0 0,-25 25,0 0,0 0,0 0,-25 0,0 0,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5300 19750,'50'0,"0"0,0 0,-25 0,0 0,25-25,0 0,0 25,0 0,0 0,0 0,0 0,0 0,0-25,0 0,0 0,0 0,0 25,0 0,0-25,0 0,0 0,0 0,0 0,0 0,0 0,0 0,-25 25,0 0,-25-25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1400 33550,'0'-50,"-25"50,0 0,50 0,0 0,0 0,0 0,25 0,0 0,-25 25,0 0,25 0,0 0,-25 0,0 0,0 25,0 0,0-25,0 0,25 0,0 0,0 25,0 0,0-25,0 0,-25 0,0 0,25 0,0 0,0 0,0 0,0 0,0 0,0-25,0 0,25 0,0 0,-50 0,0 0,25 0,0 0,25 0,0 0,-25-25,0 0,0 0,0 0,25 0,0 0,0-25,0 0,0 25,0 0,25 25,0 0,-25-25,0 0,0 0,0 0,0 25,0 0,0-25,0 0,0 25,0 0,-25 0,0 0,0 0,0 0,0 0,0 0,0 0,0 0,0 25,0 0,0 0,0 0,-25 0,0 0,0 25,0 0,25-25,0 0,-25 0,0 0,25 0,0 0,0-25,0 0,0 0,0 0,25 0,0 0,0 0,0 0,0-25,0 0,0 25,0 0,-25-25,0 0,25 25,0 0,0-25,0 0,0 25,0 0,0-50,0 0,-25 25,0 0,25 0,0 0,0-25,0 0,-25 25,0 0,25 0,0 0,0 0,0 0,-25 0,0 0,25 25,0 0,0 0,0 0,0-25,0 0,0 25,0 0,0 0,0 0,0 0,0 0,-25 25,0 0,25-25,0 0,-25 25,0 0,25-25,0 0,-25 0,0 0,25 0,0 0,-25 0,0 0,25 0,0 0,0 25,0 0,0-25,0 0,-25 25,0 0,25-25,0 0,0 25,0 0,0-25,0 0,-25 0,0 0,25 0,0 0,-25 0,0 0,25 0,0 0,-25 0,0 0,0 0,0 0,0 0,0 0,0 0,0 0,0 0,0 0,0 0,0 0,0 0,0 0,0 0,0 0,25-25,0 0,0 25,0 0,0-25,0 0,0 25,0 0,0 0,0 0,-25 0,0 0,0 0,0 0,0 0,0 0,25 0,0 0,-25 0,0 0,-25 0,0 0,25 25,0 0,0-25,0 0,-25 25,0 0,25 0,0 0,-25 25,0 0,25-25,0 0,0 25,0 0,0-25,0 0,25 0,0 0,-25 0,0 0,0-25,0 0,25 0,0 0,-25 0,0 0,0 0,0 0,25 0,0 0,-25 0,0 0,25-25,0 0,-25 25,0 0,0 0,0 0,0 0,0 0,-25 0,0 0,25 0,0 0,0 0,0 0,-25 0,0 0,0 25,0 0,25-25,0 0,0 25,0 0,-25-25,0 0,25 0,0 0,0 25,0 0,0-25,0 0,25 0,0 0,0 0,0 0,0 0,0 0,0 0,0 0,0 0,0 0,0-25,0 0,25 0,0 0,-25 0,0 0,0 25,0 0,-25-25,0 0,25 25,0 0,-50 0,0 0,25 0,0 0,-25 0,0 0,0 0,0 0,0 0,0 0,0 0,0 0,0 25,0 0,0 0,0 0,0 0,0 0,0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5650 20500,'0'50,"25"-50,0 0,0 0,0 0,0 0,0 0,0 0,0 0,0 0,0 0,25 0,0 0,-25 0,0 0,25-25,0 0,-25 25,0 0,25-25,0 0,0 25,0 0,-25-25,0 0,25 25,0 0,-25-25,0 0,0 25,0 0,25-25,0 0,-25 25,0 0,0 0,0 0,0 0,0 0,0-25,0 0,0 25,0 0,0 0,0 0,0-25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9250 18200,'0'-50,"0"25,0 0,-25 25,0 0,25 50,0 0,0 25,0 0,0 0,0 0,0 50,0 0,25-25,0 0,0 50,0 0,0-25,0 0,25 0,0 0,0 0,0 0,0-50,0 0,0-25,0 0,25 0,0 0,-25-50,0 0,0 0,0 0,0 0,0 0,0-50,0 0,25 0,0 0,0-50,0 0,-25-25,0 0,25 0,0 0,-50 0,0 0,-25 25,0 0,0 0,0 0,0-25,0 0,-50 25,0 0,-25 25,0 0,0-25,0 0,0 25,0 0,25 25,0 0,-25 0,0 0,25 0,0 0,0 25,0 0,0 25,0 0,0 0,0 0,25 25,0 0,0 25,0 0,0 0,0 0,25 0,0 0,0 0,0 0,0 0,0 0,0-25,0 0,25 25,0 0,-25 0,0 0,25 0,0 0,0-25,0 0,0 25,0 0,25-25,0 0,-25 0,0 0,0 25,0 0,25-25,0 0,-25 25,0 0,25-25,0 0,0 25,0 0,0 0,0 0,25-25,0 0,0 25,0 0,0 0,0 0,-25-25,0 0,25 25,0 0,-25-25,0 0,0 25,0 0,0-25,0 0,0 0,0 0,-25 0,0 0,0 0,0 0,0-25,0 0,0 0,0 0,0 0,0 0,-25-25,0 0,-25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1700 17550,'0'-50,"25"50,0 0,25-25,0 0,-25 25,0 0,25-25,0 0,0 25,0 0,25-25,0 0,-25 25,0 0,0-25,0 0,25 25,0 0,-25-25,0 0,0 25,0 0,0-25,0 0,-25 25,0 0,0 0,0 0,-25-25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2600 17400,'-50'0,"50"25,0 0,0 25,0 0,0 0,0 0,0 25,0 0,25 25,0 0,0 0,0 0,0 25,0 0,0 25,0 0,0 25,0 0,25 0,0 0,-50 0,0 0,50-50,0 0,-25-50,0 0,0-25,0 0,25-50,0 0,-25 0,0 0,0-25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3950 16000,'0'-50,"-25"100,0 0,25 0,0 0,0 0,0 0,0 25,0 0,-25 25,0 0,25-25,0 0,0-25,0 0,0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6100 18200,'50'0,"-25"0,0 0,25 0,0 0,-25-25,0 0,50 25,0 0,-25-25,0 0,25 25,0 0,-25-25,0 0,0 25,0 0,0-25,0 0,-25 25,0 0,-25-25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6400 17450,'-50'0,"50"-25,0 0,-25 25,0 0,50 50,0 0,0 25,0 0,0 50,0 0,25 0,0 0,-25 25,0 0,0 0,0 0,0-25,0 0,25-25,0 0,-25-25,0 0,0-50,0 0,0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250 17300,'0'-50,"0"125,0 0,0 0,0 0,0 25,0 0,25 0,0 0,0 0,0 0,25 0,0 0,-25-25,0 0,0-25,0 0,0-25,0 0,25 25,0 0,0 0,0 0,25-50,0 0,0 0,0 0,-25 0,0 0,-25-25,0 0,75-50,0 0,-25-25,0 0,0-25,0 0,-25-50,0 0,0 0,0 0,-50-25,0 0,0 0,0 0,-50 25,0 0,-50 50,0 0,0 50,0 0,-25 50,0 0,25 25,0 0,0 25,0 0,25 50,0 0,0 25,0 0,25 25,0 0,25-25,0 0,0 0,0 0,0-25,0 0,25 0,0 0,25-25,0 0,0 0,0 0,25-50,0 0,0 25,0 0,0-25,0 0,-25 0,0 0,25 0,0 0,-25 0,0 0,25 0,0 0,-25 0,0 0,0 25,0 0,25 0,0 0,0 0,0 0,0 0,0 0,0 0,0 0,25 25,0 0,-25 0,0 0,25 0,0 0,-25 0,0 0,25-25,0 0,-25 25,0 0,0-25,0 0,0 25,0 0,-25-25,0 0,0-25,0 0,0 25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0850 15200,'0'-100,"-25"50,0 0,25 25,0 0,0 75,0 0,-25 25,0 0,25 50,0 0,0-25,0 0,0 50,0 0,0-50,0 0,0 0,0 0,25-25,0 0,0-5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2550 16600,'-50'0,"50"-25,0 0,0 0,0 0,-25 25,0 0,25-25,0 0,25 25,0 0,0 0,0 0,0 0,0 0,0 0,0 0,25 0,0 0,0 0,0 0,0-25,0 0,0 25,0 0,25-25,0 0,-25 25,0 0,0 0,0 0,0 0,0 0,-25 0,0 0,0 0,0 0,-50 0,0 0,25-25,0 0,-50 25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3150 33700,'50'0,"-25"25,0 0,-25 0,0 0,25 0,0 0,0 0,0 0,0 0,0 0,0 0,0 0,0 0,0 0,0 0,0 0,25 0,0 0,0-25,0 0,0 25,0 0,0-25,0 0,25 0,0 0,-25 0,0 0,0 0,0 0,25-25,0 0,-25 25,0 0,25-25,0 0,0 25,0 0,0 0,0 0,0 0,0 0,25 0,0 0,0 0,0 0,-25 0,0 0,0-25,0 0,-25 25,0 0,0 0,0 0,0 0,0 0,0 0,0 0,-25 0,0 0,0 0,0 0,25 0,0 0,-25 25,0 0,0 0,0 0,25 0,0 0,0-25,0 0,-25 25,0 0,25 0,0 0,0-25,0 0,-25 25,0 0,50 0,0 0,-25-25,0 0,25 25,0 0,25-25,0 0,-25 0,0 0,25 0,0 0,0-25,0 0,0-25,0 0,0 25,0 0,-25-25,0 0,25 25,0 0,0 0,0 0,0 25,0 0,0-25,0 0,0 25,0 0,0 0,0 0,-25 0,0 0,0 25,0 0,-25 0,0 0,0-25,0 0,25 25,0 0,-25 0,0 0,0 0,0 0,0-25,0 0,0 25,0 0,25-25,0 0,0 0,0 0,0 0,0 0,25 0,0 0,-25 0,0 0,0 0,0 0,25 0,0 0,-25 0,0 0,0 0,0 0,0 0,0 0,0-25,0 0,0 0,0 0,25 0,0 0,-25 25,0 0,25-25,0 0,-25 25,0 0,25-25,0 0,0 25,0 0,-25 0,0 0,25 0,0 0,-25 25,0 0,25-25,0 0,0 0,0 0,0 25,0 0,0-25,0 0,25 25,0 0,0-25,0 0,0 0,0 0,0 0,0 0,-25 0,0 0,25 0,0 0,-50 0,0 0,25 0,0 0,-25-25,0 0,0 25,0 0,25 0,0 0,-25-25,0 0,25 25,0 0,-25 0,0 0,25-25,0 0,0 25,0 0,-25 0,0 0,0-25,0 0,-25 25,0 0,25 0,0 0,-25 0,0 0,25 0,0 0,0 0,0 0,-25 0,0 0,25 0,0 0,25 0,0 0,-25 0,0 0,25 0,0 0,-25 25,0 0,25-25,0 0,0 0,0 0,0 25,0 0,0 0,0 0,-25 0,0 0,-25-25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1900 16800,'-50'0,"25"0,0 0,75 0,0 0,0 0,0 0,50-25,0 0,-25 0,0 0,50-25,0 0,-25 0,0 0,0 25,0 0,0-25,0 0,25 25,0 0,-25 0,0 0,-25 0,0 0,0 0,0 0,-50 25,0 0,0 0,0 0,-25-25,0 0,-25 25,0 0,-25 0,0 0,0 25,0 0,25-25,0 0,0 25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3350 16300,'-50'0,"50"25,0 0,-25-25,0 0,25 25,0 0,0 25,0 0,0 25,0 0,0 0,0 0,25 50,0 0,0 25,0 0,0 0,0 0,0 0,0 0,0-25,0 0,0-25,0 0,0-25,0 0,0 0,0 0,-25-50,0 0,0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4400 41800,'-50'0,"50"-25,0 0,0 0,0 0,-25 25,0 0,25-25,0 0,0 0,0 0,-25 0,0 0,25 75,0 0,0 25,0 0,25 0,0 0,-25 50,0 0,0 0,0 0,25 0,0 0,-25 25,0 0,25-25,0 0,0 0,0 0,0 0,0 0,0-50,0 0,25-25,0 0,-50-25,0 0,25-25,0 0,0 0,0 0,25 0,0 0,0-75,0 0,0 0,0 0,25-75,0 0,-25 0,0 0,25-75,0 0,0 0,0 0,-25 50,0 0,-25-25,0 0,0 50,0 0,-25 25,0 0,0 25,0 0,-25 25,0 0,-25 50,0 0,-25 25,0 0,-25 0,0 0,0 50,0 0,0 25,0 0,25 0,0 0,0 25,0 0,25-25,0 0,25 0,0 0,0 0,0 0,25 0,0 0,0-25,0 0,0-25,0 0,25 0,0 0,25-25,0 0,-25 25,0 0,25-25,0 0,-25 0,0 0,0 25,0 0,0-25,0 0,-25 25,0 0,25 0,0 0,0 25,0 0,25 0,0 0,-25 0,0 0,25 0,0 0,25 25,0 0,-25-25,0 0,0 25,0 0,0 0,0 0,0-25,0 0,0 25,0 0,0-25,0 0,-25 25,0 0,25-25,0 0,-50-25,0 0,25 0,0 0,0-25,0 0,-25-5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6300 39750,'50'0,"-50"25,0 0,25 0,0 0,0 0,0 0,25 25,0 0,-25 25,0 0,25 25,0 0,0-25,0 0,-25 50,0 0,50-25,0 0,-25 25,0 0,0-25,0 0,25 25,0 0,-25-25,0 0,0-25,0 0,-25-25,0 0,0-25,0 0,0-25,0 0,0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7750 40650,'0'-100,"-25"50,0 0,25 0,0 0,-25 0,0 0,-25 50,0 0,0 75,0 0,0 0,0 0,-25 25,0 0,0 0,0 0,0 0,0 0,0-25,0 0,25 25,0 0,-25-50,0 0,50-25,0 0,-25 0,0 0,25-25,0 0,0-25,0 0,25 0,0 0,-25-25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6200 41050,'50'-100,"-50"75,0 0,25 25,0 0,0-25,0 0,25 25,0 0,-25 0,0 0,25 0,0 0,0 0,0 0,0 0,0 0,25 0,0 0,-25 0,0 0,25 0,0 0,-25 25,0 0,25 0,0 0,0 25,0 0,-50-50,0 0,25 5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950 42400,'100'0,"-75"0,0 0,0 0,0 0,0 0,0 0,25 0,0 0,0-25,0 0,25 25,0 0,-25 0,0 0,25 0,0 0,-25 0,0 0,0 0,0 0,0 0,0 0,0 0,0 0,-25 0,0 0,0 25,0 0,-25 25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950 43600,'100'0,"-25"-25,0 0,0 0,0 0,25-25,0 0,0 50,0 0,-25-25,0 0,0 25,0 0,0 0,0 0,-25 25,0 0,0-25,0 0,25 25,0 0,-25-25,0 0,0 25,0 0,0-25,0 0,0 0,0 0,-25-25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1200 41350,'50'0,"-25"0,0 0,50 0,0 0,0 0,0 0,25 25,0 0,0-25,0 0,0 0,0 0,-25 0,0 0,0 0,0 0,0 0,0 0,-25 0,0 0,0 0,0 0,-25 0,0 0,0 0,0 0,-25-25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2350 41450,'0'50,"0"0,0 0,0 0,0 0,25 0,0 0,0 25,0 0,0 25,0 0,0 0,0 0,0 25,0 0,0 25,0 0,0 0,0 0,-25 0,0 0,0-25,0 0,0 0,0 0,0-25,0 0,-25-25,0 0,-25 0,0 0,0-25,0 0,0-25,0 0,0 0,0 0,-25-25,0 0,25 0,0 0,0-50,0 0,0 0,0 0,25-25,0 0,0 0,0 0,0-25,0 0,0 25,0 0,25 0,0 0,0 5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8350 56200,'-50'0,"75"0,0 0,25 0,0 0,0 0,0 0,-25 25,0 0,25 0,0 0,-25 25,0 0,-25-25,0 0,25-25,0 0,0 50,0 0,-25-25,0 0,25 0,0 0,25 25,0 0,-25 0,0 0,25 0,0 0,0-25,0 0,0 0,0 0,0 25,0 0,-25-50,0 0,0 0,0 0,25 0,0 0,-25 25,0 0,25-25,0 0,0 0,0 0,-25 0,0 0,25-25,0 0,-25-25,0 0,25 25,0 0,-25 25,0 0,0-50,0 0,0 25,0 0,0 0,0 0,0 0,0 0,25 0,0 0,-25 0,0 0,0 25,0 0,0-25,0 0,0 25,0 0,0 0,0 0,0-25,0 0,0 25,0 0,0 0,0 0,0 25,0 0,0-25,0 0,25 25,0 0,-25-25,0 0,25 25,0 0,-25 0,0 0,0-25,0 0,0 0,0 0,50 25,0 0,0-25,0 0,-50 25,0 0,25-25,0 0,25 0,0 0,-50 25,0 0,50-25,0 0,-50 0,0 0,0 0,0 0,0 25,0 0,0-25,0 0,0 0,0 0,50 0,0 0,-50 0,0 0,25 0,0 0,-25 0,0 0,0-25,0 0,0 25,0 0,0 0,0 0,0 0,0 0,0-25,0 0,0 25,0 0,0 0,0 0,0-25,0 0,0 25,0 0,0 0,0 0,25 0,0 0,-25 0,0 0,25-25,0 0,-25 25,0 0,25 0,0 0,0 0,0 0,-25-25,0 0,25 25,0 0,0 0,0 0,-25 0,0 0,0 0,0 0,25 0,0 0,-25 0,0 0,0 0,0 0,25 0,0 0,-25 0,0 0,0 0,0 0,25 0,0 0,-25 0,0 0,0 0,0 0,25 25,0 0,-25-25,0 0,0 0,0 0,25 0,0 0,-25 25,0 0,25-25,0 0,25 25,0 0,-50-25,0 0,50 25,0 0,0 0,0 0,-25 0,0 0,25 0,0 0,-50 0,0 0,0-25,0 0,25 25,0 0,0-25,0 0,-25 0,0 0,25 0,0 0,25 0,0 0,-50 0,0 0,0 0,0 0,25 0,0 0,25-25,0 0,-25-25,0 0,-25 50,0 0,0-25,0 0,25 0,0 0,-25 0,0 0,0 0,0 0,25 0,0 0,0 25,0 0,0-25,0 0,0 25,0 0,0 0,0 0,0 0,0 0,-25 0,0 0,0 0,0 0,0 0,0 0,0 0,0 0,0 0,0 0,0 0,0 0,25 0,0 0,0 25,0 0,0-25,0 0,0 25,0 0,-25-25,0 0,0 0,0 0,0 25,0 0,0-25,0 0,0 0,0 0,0 0,0 0,0 25,0 0,25-25,0 0,-25 0,0 0,25 0,0 0,-25 0,0 0,25 0,0 0,-25 0,0 0,0 0,0 0,25 0,0 0,-25 0,0 0,50 0,0 0,-50 0,0 0,0-25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4400 41800,'0'100,"0"-75,0 0,25 50,0 0,0 0,0 0,0 0,0 0,25 50,0 0,0 0,0 0,-25 25,0 0,25-25,0 0,-25-25,0 0,25-25,0 0,-25-25,0 0,25-25,0 0,-25-25,0 0,25 0,0 0,0-100,0 0,0-25,0 0,25-50,0 0,0-50,0 0,-25 50,0 0,-25-25,0 0,0 25,0 0,-25 25,0 0,0 25,0 0,-25 75,0 0,-50 0,0 0,0 50,0 0,0 25,0 0,-25 75,0 0,0 0,0 0,25 50,0 0,-25-25,0 0,50-25,0 0,0 0,0 0,25-5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5350 42300,'50'0,"-25"0,0 0,0 0,0 0,0 0,0 0,-25 25,0 0,25 0,0 0,-25 25,0 0,25 0,0 0,0 0,0 0,0 25,0 0,0-25,0 0,0 0,0 0,25 0,0 0,0 0,0 0,25 25,0 0,-25 0,0 0,25 0,0 0,-25 0,0 0,0 0,0 0,0-50,0 0,-25 0,0 0,0-50,0 0,-25-25,0 0,0 25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7000 40250,'0'50,"0"0,0 0,0 0,0 0,0 0,0 0,-25 0,0 0,0 50,0 0,0 0,0 0,0 0,0 0,0 0,0 0,0-5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7350 43000,'50'0,"-25"0,0 0,25 0,0 0,50 0,0 0,-25 0,0 0,25 0,0 0,-25 0,0 0,25 0,0 0,-25 0,0 0,0 0,0 0,0 0,0 0,-25 0,0 0,-25 25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8350 42200,'0'50,"0"0,0 0,0-25,0 0,0 50,0 0,0 25,0 0,0 0,0 0,-25 25,0 0,25 0,0 0,0-25,0 0,0-25,0 0,25 0,0 0,25-5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0850 40600,'0'100,"0"-50,0 0,0 50,0 0,0 0,0 0,0 50,0 0,0 0,0 0,0 0,0 0,0 25,0 0,0 0,0 0,25-50,0 0,-25 0,0 0,0-25,0 0,25-25,0 0,0-25,0 0,0 0,0 0,0-50,0 0,0-25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2150 42000,'-50'0,"0"0,0 0,25 25,0 0,-25 0,0 0,-25 25,0 0,25 0,0 0,-25 0,0 0,0 25,0 0,0-25,0 0,25 0,0 0,25-25,0 0,0 0,0 0,50-25,0 0,25 0,0 0,-25 0,0 0,25 0,0 0,0 25,0 0,0 0,0 0,0 0,0 0,0 25,0 0,25-25,0 0,-25 25,0 0,25-25,0 0,-25 25,0 0,-25-50,0 0,0 0,0 0,0 0,0 0,0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2800 40400,'0'50,"-25"-25,0 0,0 50,0 0,-25 0,0 0,25 0,0 0,-25 25,0 0,25-25,0 0,25 0,0 0,-25-25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3750 41700,'0'50,"0"0,0 0,-25 0,0 0,25 0,0 0,0 25,0 0,25 25,0 0,-25 0,0 0,25 0,0 0,0 0,0 0,0 0,0 0,25-25,0 0,0 0,0 0,0-25,0 0,0-25,0 0,25 0,0 0,-25-25,0 0,25-50,0 0,0-25,0 0,0 0,0 0,0-25,0 0,-25-25,0 0,0-25,0 0,0 0,0 0,-25-50,0 0,-25 25,0 0,0 0,0 0,0 25,0 0,-25 50,0 0,-25 50,0 0,-50 25,0 0,25 25,0 0,-50 50,0 0,0 25,0 0,0 25,0 0,75-75,0 0,-25 5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4550 41800,'100'0,"-50"25,0 0,-25 0,0 0,25 25,0 0,-25-25,0 0,0 50,0 0,0-25,0 0,25 50,0 0,-25-25,0 0,25 0,0 0,-25 0,0 0,25 0,0 0,0-25,0 0,-25 0,0 0,0-25,0 0,0-25,0 0,-25 25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5700 56800,'0'50,"25"-50,0 0,0 25,0 0,0 0,0 0,-25 0,0 0,50 0,0 0,-25 25,0 0,0 0,0 0,0 25,0 0,0 0,0 0,0-50,0 0,0 0,0 0,25 25,0 0,0 0,0 0,0-25,0 0,0 0,0 0,0-25,0 0,25 0,0 0,-50 0,0 0,25 0,0 0,25-50,0 0,-25 25,0 0,0 0,0 0,25-50,0 0,25 25,0 0,-25 0,0 0,25 0,0 0,-50 25,0 0,0 0,0 0,50 0,0 0,-25 0,0 0,-25 25,0 0,50-25,0 0,0 25,0 0,0 0,0 0,0 0,0 0,-50 0,0 0,-25 25,0 0,75 0,0 0,-25 0,0 0,25 0,0 0,-75 0,0 0,25 0,0 0,25 0,0 0,-25-25,0 0,75 50,0 0,-25 0,0 0,25-25,0 0,0 0,0 0,-25 0,0 0,0 0,0 0,0-25,0 0,25 0,0 0,0 0,0 0,25-25,0 0,-75 0,0 0,0 0,0 0,75-25,0 0,0 25,0 0,-25-25,0 0,-75 25,0 0,25 0,0 0,50 0,0 0,25-25,0 0,0 50,0 0,-25-25,0 0,25 25,0 0,-25-25,0 0,0 25,0 0,-25 0,0 0,25 0,0 0,50 0,0 0,-125 0,0 0,50 0,0 0,50 25,0 0,-25 0,0 0,0 0,0 0,-25 0,0 0,0 0,0 0,0 0,0 0,0-25,0 0,0 25,0 0,25-25,0 0,-25 25,0 0,25-25,0 0,-25 25,0 0,-25-25,0 0,25 25,0 0,-25-25,0 0,25 0,0 0,-25 0,0 0,25 0,0 0,25 0,0 0,-75 0,0 0,0 0,0 0,75 0,0 0,-25 0,0 0,0 0,0 0,0 25,0 0,-25 0,0 0,-25 0,0 0,50 0,0 0,0 0,0 0,25 25,0 0,25-25,0 0,25-25,0 0,25-25,0 0,50-50,0 0,-125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4850 48650,'-50'0,"50"25,0 0,-25 25,0 0,25 50,0 0,0-25,0 0,0 75,0 0,0 50,0 0,25-25,0 0,0 0,0 0,25-50,0 0,25 0,0 0,-25-75,0 0,25-25,0 0,0-25,0 0,0-50,0 0,25-25,0 0,-25-50,0 0,25-50,0 0,-25 25,0 0,-25-25,0 0,-25 0,0 0,0 0,0 0,-25 25,0 0,-25 25,0 0,0 25,0 0,-25 25,0 0,-25 25,0 0,-25 25,0 0,25 25,0 0,-25 0,0 0,0 50,0 0,25 25,0 0,0 0,0 0,25 0,0 0,25 0,0 0,0-5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5500 49000,'100'50,"-50"-25,0 0,-25 0,0 0,0 0,0 0,0 25,0 0,0 0,0 0,0 0,0 0,0 25,0 0,0 25,0 0,25-25,0 0,-25 25,0 0,25-25,0 0,0 25,0 0,-25-50,0 0,25 25,0 0,0 0,0 0,-25-25,0 0,0-25,0 0,0 0,0 0,0-25,0 0,0 0,0 0,-25-5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6600 46800,'50'50,"-50"-25,0 0,0 0,0 0,25 0,0 0,0 50,0 0,25 0,0 0,0 25,0 0,25 25,0 0,0 0,0 0,25-25,0 0,-25 0,0 0,0-50,0 0,-25 25,0 0,0-25,0 0,0-25,0 0,-25-25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200 47050,'-50'-50,"25"50,0 0,0 0,0 0,-25 50,0 0,-25 25,0 0,25 25,0 0,-25 0,0 0,-25-25,0 0,25 25,0 0,0 0,0 0,0-25,0 0,0 0,0 0,0-25,0 0,25-25,0 0,0-25,0 0,25 0,0 0,0-25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6250 48150,'0'-100,"0"75,0 0,25 25,0 0,0-25,0 0,25 25,0 0,0 0,0 0,0 0,0 0,50 0,0 0,0 0,0 0,25 0,0 0,-25 0,0 0,25 0,0 0,-25 0,0 0,25-25,0 0,-25 25,0 0,-25-25,0 0,-25 25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9750 49550,'50'0,"-25"0,0 0,0 0,0 0,25 0,0 0,-25 0,0 0,25 0,0 0,-25 0,0 0,25 0,0 0,-25 0,0 0,0 25,0 0,25-25,0 0,-25 0,0 0,0 0,0 0,0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9600 50400,'-50'50,"25"-25,0 0,75-25,0 0,0 0,0 0,50 0,0 0,-25 0,0 0,0 0,0 0,0-25,0 0,-25 25,0 0,25 0,0 0,-50 0,0 0,25 0,0 0,0 0,0 0,-25 0,0 0,0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3400 48550,'0'50,"-25"25,0 0,0 0,0 0,0 25,0 0,0 0,0 0,25 25,0 0,-25 0,0 0,25 0,0 0,0 0,0 0,0-25,0 0,0-25,0 0,0-50,0 0,25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2350 48100,'0'-50,"-25"50,0 0,0 0,0 0,75 25,0 0,25-25,0 0,0 25,0 0,25 0,0 0,0 0,0 0,75 0,0 0,-25 0,0 0,25 0,0 0,0 0,0 0,-50 25,0 0,-25-25,0 0,-25 25,0 0,-25 0,0 0,-50 0,0 0,0 50,0 0,-50 25,0 0,-50 25,0 0,-25 25,0 0,-50-25,0 0,25 25,0 0,0-50,0 0,25 0,0 0,25-50,0 0,50-50,0 0,0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3200 48300,'0'-50,"0"25,0 0,0 75,0 0,0 0,0 0,0 0,0 0,0 25,0 0,0 25,0 0,25 25,0 0,-25-25,0 0,0 0,0 0,0 25,0 0,0-25,0 0,0 25,0 0,0 0,0 0,-25-25,0 0,0 25,0 0,25 0,0 0,0-25,0 0,-25 0,0 0,25-50,0 0,0-25,0 0,25-25,0 0,0-25,0 0,-25 0,0 0,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5600 38800,'0'50,"25"-50,0 0,25 0,0 0,0 0,0 0,-25 0,0 0,0 25,0 0,0 0,0 0,-25 0,0 0,0 25,0 0,25 0,0 0,-25 0,0 0,25-25,0 0,0 0,0 0,25 25,0 0,0-50,0 0,0 25,0 0,0 0,0 0,-25 0,0 0,25 0,0 0,0 0,0 0,0-25,0 0,0 0,0 0,0 0,0 0,0-25,0 0,0 0,0 0,25 0,0 0,-25 25,0 0,0-25,0 0,0 25,0 0,0 0,0 0,0 25,0 0,-25-25,0 0,0 25,0 0,0 0,0 0,0-25,0 0,25 0,0 0,-25 0,0 0,25 0,0 0,0 0,0 0,0 0,0 0,0 0,0 0,0 0,0 0,-25 0,0 0,25 0,0 0,0 0,0 0,0 0,0 0,-25 0,0 0,25 25,0 0,0-25,0 0,-25 25,0 0,25 0,0 0,-25 0,0 0,0 0,0 0,25 25,0 0,-25-25,0 0,25 0,0 0,0 0,0 0,-25 0,0 0,25-25,0 0,0 25,0 0,0-25,0 0,0 0,0 0,0 0,0 0,0-50,0 0,-25 25,0 0,25 0,0 0,0 0,0 0,0-25,0 0,25 25,0 0,0-25,0 0,25 0,0 0,-25 25,0 0,0 25,0 0,0-25,0 0,-25 25,0 0,0 0,0 0,0 0,0 0,0 25,0 0,-25 0,0 0,25-25,0 0,-25 25,0 0,0-25,0 0,25 25,0 0,0 0,0 0,-25-25,0 0,0 25,0 0,0-25,0 0,25 0,0 0,-25 0,0 0,0 0,0 0,25 0,0 0,-25 0,0 0,25 0,0 0,-25 0,0 0,0 25,0 0,25-25,0 0,-25 0,0 0,25 0,0 0,0 0,0 0,-25 0,0 0,0 0,0 0,25 25,0 0,-25-25,0 0,25 0,0 0,-25 0,0 0,25 25,0 0,-25-25,0 0,25 0,0 0,-25 0,0 0,25 0,0 0,0 0,0 0,0 0,0 0,0 0,0 0,-25 0,0 0,0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7000 47750,'0'-50,"-25"50,0 0,25-25,0 0,-25 25,0 0,0 0,0 0,0 0,0 0,0 25,0 0,-25 25,0 0,25 25,0 0,-25-25,0 0,25 50,0 0,25 0,0 0,-25 0,0 0,25 50,0 0,0 25,0 0,0 0,0 0,0 25,0 0,25 0,0 0,-25-50,0 0,50-25,0 0,0-25,0 0,-25-50,0 0,25-25,0 0,0-25,0 0,0 0,0 0,0-50,0 0,-25-25,0 0,0 25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7600 49350,'0'-50,"0"25,0 0,0 50,0 0,0 50,0 0,0 25,0 0,25 0,0 0,0 0,0 0,-25 0,0 0,50 0,0 0,-25-25,0 0,0 0,0 0,25-25,0 0,0-25,0 0,-25 0,0 0,25-25,0 0,-25 0,0 0,25-50,0 0,0-50,0 0,0-25,0 0,0 0,0 0,0-50,0 0,-25 25,0 0,-25-25,0 0,0 25,0 0,0 25,0 0,-50 50,0 0,0 25,0 0,-25 25,0 0,0 25,0 0,-25 0,0 0,25 25,0 0,0 25,0 0,0 25,0 0,25 0,0 0,0 0,0 0,25-25,0 0,25 0,0 0,0 25,0 0,0-50,0 0,0 25,0 0,50-25,0 0,-25 0,0 0,25-25,0 0,-25 25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7900 49550,'50'50,"-25"-50,0 0,-25 25,0 0,25 0,0 0,-25 0,0 0,25-25,0 0,0 25,0 0,0 0,0 0,0 25,0 0,0-25,0 0,25 0,0 0,0 0,0 0,-25 25,0 0,25-25,0 0,0 25,0 0,-25 0,0 0,25-25,0 0,-25 25,0 0,25 0,0 0,-25-25,0 0,0 0,0 0,-25 25,0 0,25-25,0 0,-25 0,0 0,25-25,0 0,-25 25,0 0,25-25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9650 49500,'100'0,"-50"-25,0 0,25 25,0 0,0-25,0 0,0 0,0 0,25 25,0 0,-25-25,0 0,0 25,0 0,-25 0,0 0,-25 0,0 0,0 25,0 0,-25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0550 48450,'50'50,"-50"0,0 0,0 25,0 0,25 25,0 0,-25 50,0 0,-25 0,0 0,0 0,0 0,0 0,0 0,25-25,0 0,0 0,0 0,0-25,0 0,25-50,0 0,-25-25,0 0,25-25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2100 48700,'0'100,"0"-50,0 0,0 50,0 0,0 0,0 0,25 0,0 0,0 0,0 0,0 25,0 0,0-25,0 0,25 0,0 0,0-25,0 0,0-25,0 0,25-25,0 0,-25-25,0 0,25-25,0 0,-25-25,0 0,0-25,0 0,25-25,0 0,-50 0,0 0,25-25,0 0,-25-25,0 0,-25-25,0 0,0 25,0 0,-25-25,0 0,-25 50,0 0,0 25,0 0,-25 50,0 0,0 25,0 0,-25 25,0 0,0 50,0 0,25 25,0 0,0 25,0 0,0-25,0 0,25 0,0 0,0-25,0 0,25-25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2650 49150,'50'0,"-25"0,0 0,0 25,0 0,0 0,0 0,25 25,0 0,-25-25,0 0,0 25,0 0,25 0,0 0,0 25,0 0,0 0,0 0,0-25,0 0,0 25,0 0,0 0,0 0,0 0,0 0,0-25,0 0,-25-25,0 0,25 0,0 0,-25-25,0 0,0 0,0 0,0-25,0 0,0-25,0 0,0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3850 46950,'0'-100,"0"75,0 0,0 50,0 0,25 25,0 0,-25 25,0 0,0-50,0 0,0 0,0 0,25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4950 47000,'50'0,"0"25,0 0,-25 0,0 0,25 25,0 0,0 25,0 0,-25 25,0 0,0 0,0 0,25 25,0 0,-25 25,0 0,-25 0,0 0,0 0,0 0,0 25,0 0,-50 0,0 0,-25 25,0 0,-25-50,0 0,50-50,0 0,-25-25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100 55750,'50'0,"0"0,0 0,0 0,0 0,25 0,0 0,-25 0,0 0,25 25,0 0,0-25,0 0,25 0,0 0,-25 0,0 0,-25 0,0 0,-25 0,0 0,0 25,0 0,-25 0,0 0,0 25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5350 36000,'50'0,"-25"-25,0 0,0 25,0 0,0 0,0 0,0 0,0 0,0 25,0 0,25 0,0 0,-25-25,0 0,0 25,0 0,0-25,0 0,0 25,0 0,0 0,0 0,0 0,0 0,-25 25,0 0,0 25,0 0,-25-25,0 0,-25 25,0 0,25 0,0 0,-25-25,0 0,0 0,0 0,25 0,0 0,0-25,0 0,50-25,0 0,0 0,0 0,0 0,0 0,0 0,0 0,0 0,0 0,0 0,0 0,25 0,0 0,-25 0,0 0,25 0,0 0,25 0,0 0,-25 0,0 0,-25 0,0 0,0 0,0 0,-25 25,0 0,0 0,0 0,-50 25,0 0,-25 0,0 0,0 25,0 0,-25-25,0 0,0 25,0 0,0-25,0 0,-25 25,0 0,25-50,0 0,25 25,0 0,50-50,0 0,0 25,0 0,75-25,0 0,25-25,0 0,25 0,0 0,0-25,0 0,0-25,0 0,0 25,0 0,0-25,0 0,0 25,0 0,25 0,0 0,-50 25,0 0,0 25,0 0,-25-25,0 0,-25 25,0 0,0 0,0 0,-25 25,0 0,0 0,0 0,-25 25,0 0,0 0,0 0,25 0,0 0,0-25,0 0,-25 25,0 0,25-25,0 0,0 0,0 0,0 0,0 0,-25-25,0 0,-25 0,0 0,25-25,0 0,-50 0,0 0,25 0,0 0,0-25,0 0,0 0,0 0,25 0,0 0,-25 25,0 0,25 0,0 0,25 50,0 0,25 0,0 0,-25 25,0 0,25-25,0 0,-25 25,0 0,25 0,0 0,-25 0,0 0,0 50,0 0,25-25,0 0,-25 25,0 0,25 0,0 0,0 0,0 0,0 0,0 0,-25-25,0 0,0-50,0 0,0 25,0 0,0-25,0 0,-50 0,0 0,25-25,0 0,-25 0,0 0,-25 0,0 0,25-25,0 0,-50-25,0 0,25-50,0 0,0 0,0 0,-25-50,0 0,0 0,0 0,25 0,0 0,25 5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200 57450,'-50'0,"75"0,0 0,25-25,0 0,0 0,0 0,0 25,0 0,25 0,0 0,25-25,0 0,-25 25,0 0,50 0,0 0,0 25,0 0,0 0,0 0,0-25,0 0,-25 0,0 0,-25-25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1150 56150,'0'-50,"0"0,0 0,0 25,0 0,0 0,0 0,0 75,0 0,0 25,0 0,0 25,0 0,25 0,0 0,-25 25,0 0,25 0,0 0,-25 0,0 0,25-25,0 0,-25 0,0 0,0-50,0 0,0-25,0 0,-25-100,0 0,-25 25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0800 55050,'0'-50,"25"25,0 0,0 25,0 0,25 0,0 0,0 0,0 0,0 0,0 0,50 25,0 0,0-25,0 0,0 25,0 0,-25 0,0 0,25 25,0 0,-25 25,0 0,-25 0,0 0,0 25,0 0,0 0,0 0,-50 0,0 0,25 25,0 0,-50 25,0 0,-25 0,0 0,-25 25,0 0,-25-25,0 0,25 0,0 0,0-25,0 0,25-50,0 0,0-50,0 0,25 0,0 0,25-75,0 0,0-25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2750 56350,'50'-50,"-25"25,0 0,0 25,0 0,0 0,0 0,0-25,0 0,0 50,0 0,25 50,0 0,-25 0,0 0,25 50,0 0,-25-25,0 0,25 25,0 0,-25 0,0 0,0-25,0 0,25-50,0 0,-25 0,0 0,25-25,0 0,0-25,0 0,-25-50,0 0,25-50,0 0,25-50,0 0,-25-50,0 0,0 0,0 0,-25 0,0 0,-25 0,0 0,0 0,0 0,-25 25,0 0,0 50,0 0,0 75,0 0,-25 0,0 0,0 50,0 0,0 0,0 0,0 50,0 0,-25 25,0 0,0 50,0 0,0 0,0 0,25 0,0 0,0 0,0 0,0 0,0 0,25 0,0 0,25-50,0 0,0-50,0 0,-25 25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3500 56700,'50'0,"-25"0,0 0,0 25,0 0,0 0,0 0,0 0,0 0,0 25,0 0,0-25,0 0,25 25,0 0,0 0,0 0,0 0,0 0,0 0,0 0,0 0,0 0,25 0,0 0,-25 25,0 0,0-25,0 0,0 0,0 0,-25-25,0 0,0-25,0 0,0 25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5300 56700,'50'0,"-25"0,0 0,0-25,0 0,25 25,0 0,0-25,0 0,0 25,0 0,25 0,0 0,25 0,0 0,-25-25,0 0,50 25,0 0,-50 0,0 0,25 0,0 0,-25-25,0 0,-25 25,0 0,-25 0,0 0,0 0,0 0,-50-25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6350 55700,'0'-50,"25"75,0 0,-25 25,0 0,0 0,0 0,25 50,0 0,-25-25,0 0,0 50,0 0,0-25,0 0,0 0,0 0,0 0,0 0,0-25,0 0,0 25,0 0,25-50,0 0,0 0,0 0,0-25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8850 55200,'0'50,"-25"0,0 0,25 0,0 0,0 25,0 0,0 25,0 0,0 0,0 0,0 25,0 0,0 25,0 0,0-25,0 0,0-25,0 0,25-25,0 0,-25-50,0 0,0 0,0 0,0-75,0 0,0-50,0 0,-25 5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8150 54750,'50'0,"0"0,0 0,25 25,0 0,0 0,0 0,0 0,0 0,25 0,0 0,-25 25,0 0,0 0,0 0,0 25,0 0,0 0,0 0,-25 25,0 0,-25-25,0 0,-25 25,0 0,0 0,0 0,-25 0,0 0,-25 0,0 0,-25 0,0 0,0 0,0 0,25 0,0 0,0-25,0 0,0-25,0 0,25-25,0 0,0 0,0 0,0-25,0 0,25-50,0 0,25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0400 55600,'50'-50,"-25"50,0 0,0 0,0 0,0 50,0 0,-25 25,0 0,25 25,0 0,-25 0,0 0,25 25,0 0,0 0,0 0,0 0,0 0,25 0,0 0,0-25,0 0,0-50,0 0,-25-25,0 0,50-25,0 0,-25-25,0 0,0-75,0 0,25-25,0 0,0-50,0 0,-25 25,0 0,-25-25,0 0,-25 0,0 0,0 0,0 0,-50 0,0 0,-25 25,0 0,0 25,0 0,0 50,0 0,-25 50,0 0,25 25,0 0,-25 50,0 0,25 0,0 0,0 50,0 0,25 0,0 0,0 0,0 0,50 0,0 0,0-25,0 0,0-25,0 0,25 0,0 0,25 0,0 0,25-50,0 0,-25 25,0 0,25 0,0 0,-50-25,0 0,25 25,0 0,-25-25,0 0,-25 25,0 0,25 0,0 0,0-25,0 0,-25 25,0 0,25 25,0 0,0-25,0 0,0 0,0 0,0 25,0 0,0 0,0 0,25-25,0 0,0 50,0 0,0-25,0 0,0 0,0 0,25 25,0 0,0 0,0 0,-25 0,0 0,25-25,0 0,0 25,0 0,-25-50,0 0,-25 0,0 0,0 0,0 0,0-25,0 0,-25-25,0 0,25-25,0 0,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5400 37100,'-50'0,"25"0,0 0,0 0,0 0,25 25,0 0,0 0,0 0,25 25,0 0,0-25,0 0,0 0,0 0,0 0,0 0,0 0,0 0,0 0,0 0,25 0,0 0,0 0,0 0,0 0,0 0,25 0,0 0,-25-25,0 0,25 25,0 0,-25-25,0 0,0 0,0 0,0 0,0 0,0 0,0 0,0 25,0 0,0-25,0 0,0 0,0 0,25 0,0 0,-25-25,0 0,25 0,0 0,0 0,0 0,0 0,0 0,-25 25,0 0,0-25,0 0,0 25,0 0,-25 0,0 0,25 25,0 0,-25-25,0 0,0 0,0 0,25 25,0 0,0-25,0 0,0-25,0 0,-25 0,0 0,50 0,0 0,-25 25,0 0,0 0,0 0,0 0,0 0,25 0,0 0,-25 0,0 0,-25 25,0 0,25 0,0 0,-25 0,0 0,0-25,0 0,0 25,0 0,-25 0,0 0,25-25,0 0,0 25,0 0,0-25,0 0,25 25,0 0,-25-25,0 0,0 0,0 0,0 25,0 0,0-25,0 0,25 0,0 0,-25 0,0 0,25 25,0 0,-25-25,0 0,25 0,0 0,25 0,0 0,0 0,0 0,0-25,0 0,25 25,0 0,25-25,0 0,25 25,0 0,-75 0,0 0,0-25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6850 35650,'100'-50,"-50"25,0 0,0 0,0 0,25 0,0 0,-25 25,0 0,-25 0,0 0,0 0,0 0,0 25,0 0,-25 25,0 0,25 0,0 0,-25 0,0 0,-25 25,0 0,25 0,0 0,-25 0,0 0,0 25,0 0,25-25,0 0,-25-25,0 0,0-25,0 0,25 0,0 0,-25 0,0 0,25 0,0 0,-25-25,0 0,0 0,0 0,0 25,0 0,0-25,0 0,0 0,0 0,50 25,0 0,0 0,0 0,0 0,0 0,25 25,0 0,-25 0,0 0,0 0,0 0,0 25,0 0,0-25,0 0,0 25,0 0,-25 0,0 0,0 0,0 0,0 0,0 0,0 0,0 0,0-50,0 0,0 0,0 0,0 0,0 0,0-100,0 0,-25-25,0 0,25-25,0 0,0 25,0 0,0 0,0 0,0 0,0 0,25 25,0 0,0 25,0 0,0 0,0 0,25 0,0 0,-25 25,0 0,0 0,0 0,0 25,0 0,0 0,0 0,0 0,0 0,0 0,0 0,0 25,0 0,0 25,0 0,0 0,0 0,0 25,0 0,0 0,0 0,25 0,0 0,-25 0,0 0,25 25,0 0,0-25,0 0,-25 0,0 0,0 25,0 0,0-25,0 0,-25-25,0 0,25 0,0 0,-25 0,0 0,-25-25,0 0,0-25,0 0,0 25,0 0,0-25,0 0,-25-25,0 0,-25-25,0 0,25 0,0 0,0-25,0 0,0 25,0 0,25 0,0 0,0 25,0 0,0 25,0 0,25-25,0 0,0 0,0 0,0 50,0 0,25 0,0 0,-25 0,0 0,0 0,0 0,25 0,0 0,-25 25,0 0,0 0,0 0,-25 25,0 0,-25 0,0 0,0 0,0 0,-25-25,0 0,0 0,0 0,0 0,0 0,0-50,0 0,0 0,0 0,25 0,0 0,0 0,0 0,0-50,0 0,25 0,0 0,0 25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2400 53800,'0'-50,"0"25,0 0,0 0,0 0,0 75,0 0,0 0,0 0,0 25,0 0,-25 25,0 0,25-50,0 0,-25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2050 19300,'0'-50,"0"25,0 0,0 75,0 0,0 50,0 0,-25 25,0 0,0 0,0 0,25 0,0 0,0 0,0 0,0 0,0 0,0 0,0 0,25 0,0 0,0-25,0 0,0 0,0 0,-25-25,0 0,25-50,0 0,-25 0,0 0,0-50,0 0,0-25,0 0,-25-25,0 0,0 0,0 0,0 25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1400 19700,'-50'0,"25"-50,0 0,25 25,0 0,-25 0,0 0,25 0,0 0,25 25,0 0,0 0,0 0,0 0,0 0,0 0,0 0,0 0,0 0,25 0,0 0,0-25,0 0,0 25,0 0,-25-25,0 0,25 25,0 0,-25-25,0 0,0 0,0 0,0 25,0 0,0 0,0 0,0 0,0 0,-25 25,0 0,0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2400 19150,'-50'0,"25"0,0 0,0 0,0 0,0 0,0 0,0 50,0 0,0 25,0 0,0 25,0 0,25 25,0 0,-25-75,0 0,25 100,0 0,0 0,0 0,0 50,0 0,0-25,0 0,25-25,0 0,0 0,0 0,25-25,0 0,0-75,0 0,25-25,0 0,-25-25,0 0,50-25,0 0,-25-100,0 0,50-25,0 0,-50-25,0 0,25 0,0 0,-50 0,0 0,-25 0,0 0,-25-25,0 0,0 0,0 0,-50 50,0 0,0 25,0 0,-25 75,0 0,0 0,0 0,0 50,0 0,0 0,0 0,0 50,0 0,0 25,0 0,0-25,0 0,25 25,0 0,25-25,0 0,0-25,0 0,25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2800 20150,'0'50,"0"-25,0 0,25 0,0 0,-25 25,0 0,25 0,0 0,0 25,0 0,-25 0,0 0,25 0,0 0,0 0,0 0,25 0,0 0,-25 0,0 0,0-25,0 0,25 25,0 0,0-25,0 0,0 25,0 0,0 0,0 0,-25-25,0 0,0 0,0 0,0-25,0 0,0 0,0 0,-25-75,0 0,0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4000 17550,'-50'0,"50"50,0 0,0-25,0 0,0 25,0 0,50 0,0 0,-25 0,0 0,25-25,0 0,-25 25,0 0,25 0,0 0,0 0,0 0,-25 25,0 0,25 0,0 0,-25-25,0 0,0 0,0 0,0 0,0 0,0 25,0 0,-25-25,0 0,0 25,0 0,25-25,0 0,-25 0,0 0,0-25,0 0,25 0,0 0,0-25,0 0,-25-25,0 0,25-25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5050 18000,'-50'0,"25"0,0 0,25 25,0 0,-25-25,0 0,25 25,0 0,0 0,0 0,0 0,0 0,0-5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5050 17950,'-50'50,"25"0,0 0,0 25,0 0,0 0,0 0,-25 0,0 0,25 25,0 0,-25-25,0 0,0 0,0 0,0 0,0 0,25 0,0 0,-25-50,0 0,25 25,0 0,0-50,0 0,0 0,0 0,0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3500 18700,'0'-50,"25"50,0 0,0 0,0 0,25 0,0 0,25-25,0 0,25 25,0 0,0-25,0 0,0 25,0 0,-25 0,0 0,25-25,0 0,-25 25,0 0,-25 0,0 0,0 0,0 0,0 0,0 0,-25 0,0 0,0 0,0 0,-25 25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5950 20400,'50'-50,"0"50,0 0,0 0,0 0,0-25,0 0,25 25,0 0,0-25,0 0,-25 25,0 0,0 0,0 0,-25-25,0 0,0 25,0 0,0 0,0 0,-25 25,0 0,0 0,0 0,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7900 38700,'100'0,"-75"0,0 0,25 0,0 0,0 0,0 0,-25 0,0 0,25 0,0 0,-25 0,0 0,0 25,0 0,0-25,0 0,-25 25,0 0,25 0,0 0,0 25,0 0,0-25,0 0,0 0,0 0,0 25,0 0,0-25,0 0,0 0,0 0,0 25,0 0,0-25,0 0,25 0,0 0,-25 0,0 0,0 0,0 0,0 0,0 0,-25 0,0 0,25-25,0 0,0 0,0 0,-25 25,0 0,0-50,0 0,0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5750 21250,'50'0,"-25"0,0 0,25 0,0 0,0 0,0 0,25 0,0 0,0-25,0 0,-25 25,0 0,25-25,0 0,-25 25,0 0,0 0,0 0,0-25,0 0,25 0,0 0,-25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0000 19300,'-50'0,"50"25,0 0,0 25,0 0,0 25,0 0,0 25,0 0,0 25,0 0,0 0,0 0,0 0,0 0,0 0,0 0,0 0,0 0,0-25,0 0,0-25,0 0,0-25,0 0,25-25,0 0,-50-25,0 0,0-50,0 0,0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9400 18850,'50'0,"-25"0,0 0,50 0,0 0,25 0,0 0,0 25,0 0,-50 0,0 0,25-25,0 0,50 25,0 0,-25 0,0 0,25 25,0 0,-25-25,0 0,-25 25,0 0,-25 25,0 0,0 0,0 0,-25 25,0 0,-25-50,0 0,0 25,0 0,0 50,0 0,-50 25,0 0,0-25,0 0,-50 0,0 0,0 25,0 0,-25 0,0 0,0 0,0 0,50-100,0 0,-25 25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2550 27350,'0'-50,"0"75,0 0,0 0,0 0,0 50,0 0,0-25,0 0,0 100,0 0,0-75,0 0,25 100,0 0,-25 25,0 0,25-25,0 0,0 0,0 0,25-75,0 0,0 0,0 0,0-50,0 0,25-25,0 0,25-25,0 0,0-100,0 0,0-25,0 0,25 0,0 0,-25-50,0 0,-25-50,0 0,-25 0,0 0,-50 0,0 0,0-25,0 0,0 50,0 0,-50 25,0 0,-25 75,0 0,0 25,0 0,0 75,0 0,-50 25,0 0,0 75,0 0,0 25,0 0,25 25,0 0,25-50,0 0,50 0,0 0,0 0,0 0,25-50,0 0,0 25,0 0,25-25,0 0,0-25,0 0,25 0,0 0,0-25,0 0,-25 0,0 0,25 0,0 0,-25 25,0 0,25 0,0 0,-25 0,0 0,0 25,0 0,0 0,0 0,0 0,0 0,0 0,0 0,0 25,0 0,25 0,0 0,-25 25,0 0,25 0,0 0,0 0,0 0,25 25,0 0,0 0,0 0,-25-25,0 0,25 25,0 0,-25-50,0 0,0-25,0 0,0-25,0 0,-25-25,0 0,0 0,0 0,0 0,0 0,-25-75,0 0,0 25,0 0,25-25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4900 24600,'-50'0,"50"-25,0 0,0 50,0 0,0 25,0 0,25 0,0 0,-25 25,0 0,25 25,0 0,0 0,0 0,25 0,0 0,-25 0,0 0,25 25,0 0,0 0,0 0,0-25,0 0,0 0,0 0,0-50,0 0,0 0,0 0,-25-50,0 0,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6450 25250,'-50'-50,"25"25,0 0,0 0,0 0,0 25,0 0,0 0,0 0,-25 0,0 0,25 25,0 0,-25 25,0 0,-25 0,0 0,0 25,0 0,-25 0,0 0,25 25,0 0,0 0,0 0,0-25,0 0,0-25,0 0,25 0,0 0,0-25,0 0,0-25,0 0,0 0,0 0,0-25,0 0,0-25,0 0,0-25,0 0,25 25,0 0,25-50,0 0,0 50,0 0,0 0,0 0,0 25,0 0,25 0,0 0,25 0,0 0,25 0,0 0,0 25,0 0,25-25,0 0,0 25,0 0,0 0,0 0,50-25,0 0,-25 0,0 0,0 25,0 0,-25 0,0 0,-25-25,0 0,-25 25,0 0,0 0,0 0,-25 25,0 0,0 0,0 0,-25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6950 28100,'0'-50,"25"50,0 0,0-25,0 0,0 0,0 0,0 25,0 0,25 0,0 0,25 0,0 0,-25-25,0 0,0 25,0 0,0 0,0 0,0 0,0 0,-25 0,0 0,0 25,0 0,0-25,0 0,-25 25,0 0,0 0,0 0,-25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6900 28850,'0'50,"-25"-50,0 0,75 25,0 0,0-25,0 0,25 0,0 0,0 0,0 0,0 0,0 0,0 0,0 0,25-25,0 0,-25 0,0 0,-25 25,0 0,25-25,0 0,-50 25,0 0,25-25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0100 26500,'50'0,"0"0,0 0,25 25,0 0,0 0,0 0,25-25,0 0,0 25,0 0,-50-25,0 0,50 0,0 0,-25 0,0 0,0 0,0 0,-25 0,0 0,0 0,0 0,-25 0,0 0,0-25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1150 26650,'-50'0,"50"25,0 0,0 25,0 0,0 25,0 0,0 0,0 0,0 50,0 0,0 0,0 0,0 75,0 0,0-25,0 0,-25 25,0 0,25-25,0 0,-25-50,0 0,25 0,0 0,0 0,0 0,0-75,0 0,25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9300 35500,'0'-50,"0"25,0 0,25 50,0 0,0 50,0 0,25 0,0 0,-25 0,0 0,25 25,0 0,-25-25,0 0,0 0,0 0,-25-25,0 0,25-25,0 0,-25 0,0 0,0-50,0 0,0-50,0 0,0 0,0 0,0 0,0 0,-25 0,0 0,25 25,0 0,0 25,0 0,0 0,0 0,0 0,0 0,0 0,0 0,25 0,0 0,0 0,0 0,25 25,0 0,0-25,0 0,0 0,0 0,25 0,0 0,0-25,0 0,25 25,0 0,0 0,0 0,0 0,0 0,0 0,0 0,0 0,0 0,-50 0,0 0,25 0,0 0,0 25,0 0,-25-25,0 0,-25 25,0 0,0 0,0 0,0 0,0 0,0 0,0 0,-25 25,0 0,0 0,0 0,-25 25,0 0,-25 25,0 0,0-25,0 0,0 50,0 0,-25-50,0 0,0 50,0 0,-25-25,0 0,25-25,0 0,0 25,0 0,25-25,0 0,0-25,0 0,0 25,0 0,25-25,0 0,0-25,0 0,0 0,0 0,75 0,0 0,0-25,0 0,0 0,0 0,0 0,0 0,25 0,0 0,-25 0,0 0,25-25,0 0,-25 25,0 0,-25 0,0 0,0 25,0 0,-25-25,0 0,0 0,0 0,-25 25,0 0,0-25,0 0,-25 0,0 0,-25 25,0 0,-25-25,0 0,25 25,0 0,0-25,0 0,25 25,0 0,25 0,0 0,0 0,0 0,0 0,0 0,25 25,0 0,25 0,0 0,0 0,0 0,-25 0,0 0,25-25,0 0,0 0,0 0,0-25,0 0,0-25,0 0,-25 25,0 0,50-25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3350 27150,'-50'0,"50"50,0 0,-25 25,0 0,25 75,0 0,0-25,0 0,-25 50,0 0,25 0,0 0,25-25,0 0,0-25,0 0,25-25,0 0,25-50,0 0,0-25,0 0,0 0,0 0,25-50,0 0,0-50,0 0,0 0,0 0,0-25,0 0,-25-50,0 0,-25 25,0 0,-25-25,0 0,0-25,0 0,-25 0,0 0,0-25,0 0,-50 50,0 0,0 0,0 0,-25 25,0 0,-25 75,0 0,25 25,0 0,0 25,0 0,0 25,0 0,25 50,0 0,25-50,0 0,-25 25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4200 27650,'0'50,"25"0,0 0,0 0,0 0,-25 25,0 0,50-25,0 0,-25 25,0 0,0 0,0 0,25 0,0 0,-25 0,0 0,25-25,0 0,0 25,0 0,0-25,0 0,-25 0,0 0,25 0,0 0,0 0,0 0,-25 0,0 0,0-25,0 0,0-25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5700 25650,'0'-150,"0"125,0 0,0 0,0 0,0 0,0 0,25 25,0 0,-25 25,0 0,0 25,0 0,0 25,0 0,0 0,0 0,0 25,0 0,-25-75,0 0,25 50,0 0,0-25,0 0,-25-25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7100 28000,'50'-50,"0"50,0 0,0 0,0 0,25-25,0 0,0 25,0 0,25 0,0 0,-25 0,0 0,-25 0,0 0,25 0,0 0,0 0,0 0,-25 0,0 0,-25 0,0 0,0-25,0 0,-25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8100 27050,'0'50,"25"-25,0 0,-25 25,0 0,25 25,0 0,-25 25,0 0,0 0,0 0,25 0,0 0,-25 50,0 0,25-25,0 0,0-25,0 0,25-25,0 0,-25-25,0 0,0-25,0 0,0-25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9650 26550,'0'-50,"0"25,0 0,50 25,0 0,25 0,0 0,25 0,0 0,0 0,0 0,25 0,0 0,25 0,0 0,-25 0,0 0,-25 0,0 0,-25 0,0 0,0 0,0 0,-50 0,0 0,0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0700 26650,'0'100,"0"-75,0 0,25 50,0 0,-25 25,0 0,0 25,0 0,0 0,0 0,0 50,0 0,0-25,0 0,0 25,0 0,0-25,0 0,0-25,0 0,0-25,0 0,0-25,0 0,0-25,0 0,25-5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2000 25100,'0'100,"0"-75,0 0,0 50,0 0,0-25,0 0,0 0,0 0,-25 25,0 0,25-25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3600 26500,'-50'50,"50"0,0 0,-25 0,0 0,25 0,0 0,-25 50,0 0,0 0,0 0,0 50,0 0,0 0,0 0,25 25,0 0,-25-100,0 0,25 100,0 0,0-25,0 0,0-25,0 0,25-25,0 0,50-25,0 0,0-25,0 0,25-25,0 0,0-25,0 0,0-25,0 0,25-75,0 0,25-25,0 0,0 0,0 0,-25-25,0 0,-25-50,0 0,-25 0,0 0,-25-25,0 0,-25 0,0 0,-25 0,0 0,0 25,0 0,-50 50,0 0,-25 50,0 0,-25 50,0 0,-25 25,0 0,25 25,0 0,0 25,0 0,0 25,0 0,0 25,0 0,50 25,0 0,0 0,0 0,0-25,0 0,50-25,0 0,-25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4300 27100,'50'100,"-25"-75,0 0,0 25,0 0,-25 0,0 0,25 0,0 0,25 0,0 0,-25 25,0 0,25 0,0 0,0 0,0 0,0 25,0 0,0 0,0 0,25-25,0 0,-25 0,0 0,25 0,0 0,-25-25,0 0,0 25,0 0,0-25,0 0,0 25,0 0,0 0,0 0,0-25,0 0,-25 0,0 0,0-25,0 0,0-75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1200 35200,'0'50,"0"-25,0 0,0 25,0 0,0-25,0 0,0 25,0 0,0 0,0 0,0 25,0 0,0-25,0 0,0 25,0 0,-25-25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02T17:59:37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9850 19050,'0'-50,"0"25,0 0,0 0,0 0,-25 25,0 0,50 0,0 0,-25 25,0 0,0 25,0 0,0-25,0 0,0 50,0 0,0-25,0 0,25 0,0 0,-25 0,0 0,0-25,0 0,0 25,0 0,0-25,0 0,0 0,0 0,0 0,0 0,0 0,0 0,0 0,0 0,0 0,0 0,0 0,0 0,0 0,0 0,0 0,0 0,0-50,0 0,-25 0,0 0,25-25,0 0,0 0,0 0,0-25,0 0,-25 25,0 0,25-25,0 0,0 25,0 0,0 0,0 0,-25 25,0 0,25 0,0 0,0 50,0 0,0 0,0 0,0 0,0 0,0 0,0 0,0 0,0 0,0 0,0 0,0 0,0 0,0 25,0 0,0-25,0 0,0 0,0 0,0 25,0 0,0-25,0 0,0 25,0 0,0-25,0 0,0 25,0 0,25-25,0 0,-25 25,0 0,0-25,0 0,25 0,0 0,-25 0,0 0,0 25,0 0,0-25,0 0,0 25,0 0,0 0,0 0,25-25,0 0,-25 0,0 0,0 0,0 0,0 0,0 0,0 0,0 0,0 0,0 0,0 0,0 0,0 25,0 0,0 0,0 0,0 0,0 0,0-25,0 0,0 0,0 0,0 0,0 0,0 0,0 0,0 0,0 0,0 0,0 0,0 0,0 0,0 0,0 0,0 0,0 0,0 0,0 0,0 0,0 0,0 0,0 0,0 0,0 0,0 0,0 0,0 0,0 0,0 0,0 0,0 0,0 0,0 0,0 0,25-25,0 0,0 0,0 0,0 0,0 0,0 0,0 0,0-25,0 0,0 25,0 0,0 0,0 0,0 0,0 0,0-25,0 0,0 25,0 0,0-25,0 0,25-25,0 0,0-25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0350 37700,'-50'50,"100"-50,0 0,0-50,0 0,0 0,0 0,25 0,0 0,0 0,0 0,25-25,0 0,-25 25,0 0,0-25,0 0,0 0,0 0,-25 25,0 0,0 0,0 0,-25 25,0 0,0 25,0 0,-25-25,0 0,-25 75,0 0,0 0,0 0,-50 25,0 0,25 0,0 0,-25 0,0 0,-25 0,0 0,25 25,0 0,-25 0,0 0,0-25,0 0,50 0,0 0,0-25,0 0,25 25,0 0,25-25,0 0,0-25,0 0,25-25,0 0,0 0,0 0,25 0,0 0,0-25,0 0,0 0,0 0,0 0,0 0,-25 0,0 0,0 0,0 0,25 25,0 0,-25 0,0 0,0 0,0 0,0 0,0 0,0 50,0 0,0 0,0 0,-25 25,0 0,0 0,0 0,0 0,0 0,25 0,0 0,-25 0,0 0,0-25,0 0,25-50,0 0,-25-50,0 0,25-25,0 0,-25-25,0 0,0 0,0 0,25 0,0 0,-25 0,0 0,25 25,0 0,0 0,0 0,0 0,0 0,0 0,0 0,0 50,0 0,0-25,0 0,0 50,0 0,0-25,0 0,0 25,0 0,0 0,0 0,-25 25,0 0,25 0,0 0,-25 0,0 0,25 25,0 0,-25 0,0 0,25 25,0 0,0 0,0 0,-25 25,0 0,25-25,0 0,0 25,0 0,0 0,0 0,-25-25,0 0,25-25,0 0,-25-25,0 0,0 0,0 0,-25-25,0 0,0-25,0 0,-25 0,0 0,0 0,0 0,-25 0,0 0,0 0,0 0,0-25,0 0,0 0,0 0,25 0,0 0,25 25,0 0,25 0,0 0,0 0,0 0,0 0,0 0,25 0,0 0,0 25,0 0,25-25,0 0,25 25,0 0,-25 0,0 0,0 0,0 0,0 0,0 0,-25 0,0 0,25 0,0 0,-25 0,0 0,0 25,0 0,-25 0,0 0,0 0,0 0,25 0,0 0,-25 0,0 0,-25 25,0 0,0 0,0 0,-50 0,0 0,0 25,0 0,-50-25,0 0,-25 25,0 0,0 0,0 0,0 0,0 0,25-50,0 0,0 25,0 0,50-25,0 0,25-25,0 0,25 0,0 0,0 25,0 0,50-50,0 0,0 25,0 0,25-50,0 0,0 25,0 0,25 0,0 0,0 0,0 0,25 0,0 0,0 0,0 0,25 0,0 0,-25 0,0 0,25 25,0 0,-25 0,0 0,0 0,0 0,0 0,0 0,-25 0,0 0,75 0,0 0,25 0,0 0,75 0,0 0,25-25,0 0,-125-25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6550 50450,'50'0,"-25"0,0 0,0-25,0 0,125-25,0 0,-50 0,0 0,25 0,0 0,50-25,0 0,25 0,0 0,0 25,0 0,-25 0,0 0,0 25,0 0,0-50,0 0,25 25,0 0,25 0,0 0,-25 25,0 0,0-25,0 0,-50 0,0 0,25 0,0 0,0 0,0 0,-25 25,0 0,-25 0,0 0,0 25,0 0,-25-25,0 0,-50 0,0 0,25-25,0 0,-25 25,0 0,0 25,0 0,-50-25,0 0,25-50,0 0,-50 25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3050 47600,'-50'-50,"75"50,0 0,25 0,0 0,0 0,0 0,25 0,0 0,-25 0,0 0,25 25,0 0,0-25,0 0,0 25,0 0,0 0,0 0,25 0,0 0,0 25,0 0,-25 0,0 0,25 0,0 0,-50 25,0 0,0 0,0 0,-50 50,0 0,0-25,0 0,-25 25,0 0,-25-50,0 0,0 25,0 0,0-25,0 0,0-25,0 0,25 0,0 0,-25-5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6000 45850,'50'0,"-50"25,0 0,25 25,0 0,-25 25,0 0,25 0,0 0,0 50,0 0,0 25,0 0,0 25,0 0,25-25,0 0,0 0,0 0,25 25,0 0,-25 0,0 0,25 0,0 0,-25-25,0 0,0-25,0 0,-25-125,0 0,0 25,0 0,-50-100,0 0,-25-75,0 0,-25-75,0 0,25 125,0 0,-25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5900 46450,'0'-150,"0"100,0 0,0 25,0 0,25 25,0 0,0 0,0 0,25 0,0 0,0 0,0 0,50-25,0 0,-25 25,0 0,25 0,0 0,0 0,0 0,0 0,0 0,0 0,0 0,-25 25,0 0,0 25,0 0,25 25,0 0,-25 0,0 0,0 25,0 0,-25 25,0 0,-25 25,0 0,-25-50,0 0,0 25,0 0,-75 0,0 0,0 0,0 0,0 0,0 0,0-25,0 0,0 0,0 0,0 0,0 0,25-25,0 0,-25 0,0 0,25-50,0 0,25-25,0 0,0 0,0 0,50-25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9000 46500,'100'-50,"-50"25,0 0,25 0,0 0,0-25,0 0,0 0,0 0,0 25,0 0,0-25,0 0,-25 25,0 0,0-25,0 0,0 0,0 0,-50-25,0 0,25 25,0 0,-25 25,0 0,-25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5850 31000,'-50'0,"75"0,0 0,0 0,0 0,0 0,0 0,0 0,0 0,25 0,0 0,0 0,0 0,0 0,0 0,0 0,0 0,0 0,0 0,0 25,0 0,0 0,0 0,-25 0,0 0,0 0,0 0,0-25,0 0,0 25,0 0,25-25,0 0,-25 0,0 0,0 25,0 0,0-25,0 0,0 0,0 0,-25 25,0 0,25-25,0 0,0 0,0 0,0-25,0 0,0-25,0 0,25 0,0 0,0 0,0 0,0 0,0 0,25 0,0 0,-25 25,0 0,0 0,0 0,0 25,0 0,-25 0,0 0,25-25,0 0,-25 25,0 0,0 0,0 0,0 25,0 0,0 0,0 0,0-25,0 0,0 25,0 0,0 0,0 0,0 0,0 0,0-25,0 0,25 25,0 0,0-25,0 0,-25 25,0 0,0-25,0 0,25 25,0 0,-25-25,0 0,0 25,0 0,25-25,0 0,-25 0,0 0,0 0,0 0,0 25,0 0,25-25,0 0,-25 0,0 0,0 0,0 0,0 0,0 0,0 0,0 0,25 0,0 0,-25 0,0 0,0 0,0 0,0 0,0 0,25-25,0 0,0 0,0 0,-25 0,0 0,25 0,0 0,0 25,0 0,-25-25,0 0,25 25,0 0,-25 0,0 0,25 0,0 0,-25 0,0 0,0 0,0 0,0 0,0 0,0 0,0 0,25 0,0 0,0 0,0 0,-25 0,0 0,25 25,0 0,0-25,0 0,0 0,0 0,25 0,0 0,0-25,0 0,25 0,0 0,25 25,0 0,-50-25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39450 44600,'-50'0,"50"25,0 0,0 25,0 0,25 0,0 0,0 50,0 0,0 25,0 0,-25 25,0 0,0 0,0 0,25-25,0 0,0 0,0 0,0 0,0 0,0-25,0 0,0-25,0 0,25 0,0 0,-25-25,0 0,0 0,0 0,25-25,0 0,0 0,0 0,0 0,0 0,0-25,0 0,25 0,0 0,0-50,0 0,0 0,0 0,25 0,0 0,-25-50,0 0,25 25,0 0,0 25,0 0,-25 0,0 0,-25 50,0 0,0-25,0 0,0 50,0 0,-25 25,0 0,0 25,0 0,-25 50,0 0,0-25,0 0,0 50,0 0,0-25,0 0,0 0,0 0,-25 0,0 0,-25 0,0 0,25 0,0 0,-25-25,0 0,-25-50,0 0,0-25,0 0,-25-25,0 0,-25 0,0 0,-50 0,0 0,0-75,0 0,25-25,0 0,0 0,0 0,25 0,0 0,25 50,0 0,25 0,0 0,25 50,0 0,50-25,0 0,25 25,0 0,25 25,0 0,50 0,0 0,0 0,0 0,25-25,0 0,-25 0,0 0,50-25,0 0,0 0,0 0,0-25,0 0,0 0,0 0,-25 0,0 0,-25 0,0 0,-25 0,0 0,0 25,0 0,-25 0,0 0,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3650 44750,'0'-50,"0"25,0 0,-25 75,0 0,25 50,0 0,0 25,0 0,0 50,0 0,25-25,0 0,25 50,0 0,25 0,0 0,0 0,0 0,25-25,0 0,0-25,0 0,25-25,0 0,0-75,0 0,0-25,0 0,-25-25,0 0,0-25,0 0,-25-75,0 0,-25-75,0 0,0-50,0 0,-25-25,0 0,0 0,0 0,-50 25,0 0,-50 0,0 0,0 25,0 0,-50 25,0 0,-25 25,0 0,25 50,0 0,25 25,0 0,0 75,0 0,50-25,0 0,0 50,0 0,25 75,0 0,0 25,0 0,25 75,0 0,0 0,0 0,0 0,0 0,50-50,0 0,0 0,0 0,0-25,0 0,25-25,0 0,-25-25,0 0,25 0,0 0,-25 0,0 0,25 0,0 0,-25-25,0 0,0 25,0 0,0-25,0 0,-25 0,0 0,25-25,0 0,0 0,0 0,0 0,0 0,0 0,0 0,-25-25,0 0,0 0,0 0,25 0,0 0,-25 0,0 0,25 0,0 0,0 25,0 0,-25-25,0 0,25 0,0 0,-25 25,0 0,0-25,0 0,0-25,0 0,0 0,0 0,-25-25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6850 45300,'50'0,"-25"0,0 0,0 25,0 0,0-25,0 0,0 0,0 0,25 0,0 0,0 0,0 0,-25 0,0 0,25 0,0 0,0 0,0 0,25 0,0 0,-25 0,0 0,0 0,0 0,-25-25,0 0,25 25,0 0,-25 0,0 0,0-25,0 0,0 25,0 0,-25-25,0 0,0 0,0 0,25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750 43050,'0'-50,"50"25,0 0,0 0,0 0,0 0,0 0,25 25,0 0,-25-25,0 0,25 25,0 0,-50 0,0 0,25 0,0 0,-25 25,0 0,0 0,0 0,0 25,0 0,0 50,0 0,-25 0,0 0,0 25,0 0,-25 25,0 0,0-25,0 0,25 0,0 0,0 0,0 0,0-25,0 0,25-25,0 0,0-25,0 0,0-25,0 0,0-25,0 0,25 0,0 0,0 0,0 0,-25-75,0 0,25 0,0 0,25-25,0 0,-25-25,0 0,0 25,0 0,0 25,0 0,-25 25,0 0,-25 25,0 0,25 25,0 0,-25 25,0 0,0 25,0 0,0 25,0 0,0 0,0 0,25 0,0 0,0-25,0 0,25 25,0 0,-25-25,0 0,0 0,0 0,0-25,0 0,-25 25,0 0,-25-25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0800 45850,'-100'150,"75"-75,0 0,0-50,0 0,0 0,0 0,25 0,0 0,0-50,0 0,50 0,0 0,-25 0,0 0,25-25,0 0,0 0,0 0,-25-25,0 0,0 25,0 0,25-25,0 0,-50 25,0 0,0-25,0 0,0 25,0 0,-25 25,0 0,-25 0,0 0,0 0,0 0,25 25,0 0,0 25,0 0,0 0,0 0,25 25,0 0,0 0,0 0,0 0,0 0,0 0,0 0,50 25,0 0,-25 25,0 0,25-25,0 0,-25 25,0 0,25 0,0 0,-25 0,0 0,-25 0,0 0,25-25,0 0,-25 25,0 0,0-50,0 0,0 0,0 0,-25-25,0 0,0 0,0 0,0-25,0 0,0-25,0 0,25-25,0 0,0-50,0 0,0-75,0 0,25-50,0 0,25-50,0 0,-25 125,0 0,25-25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2650 40950,'0'-100,"-50"100,0 0,25 0,0 0,0 25,0 0,0 0,0 0,-25 50,0 0,25 0,0 0,0 50,0 0,25-25,0 0,-25 50,0 0,25-25,0 0,0 25,0 0,0-25,0 0,0-25,0 0,25 0,0 0,0 0,0 0,0-50,0 0,0 25,0 0,25-25,0 0,0-25,0 0,0 0,0 0,0 0,0 0,0-25,0 0,0 0,0 0,0 0,0 0,25 0,0 0,-25 0,0 0,25 0,0 0,-25-25,0 0,0 25,0 0,0-25,0 0,-25 25,0 0,0 0,0 0,0 0,0 0,-25 25,0 0,25 25,0 0,0 25,0 0,-25 0,0 0,25 25,0 0,-25-25,0 0,25 25,0 0,-25 0,0 0,25 0,0 0,-25 0,0 0,0 0,0 0,0 0,0 0,0 0,0 0,-50 0,0 0,0 0,0 0,-50-25,0 0,0 25,0 0,-25-25,0 0,25 0,0 0,0-50,0 0,0-25,0 0,25 0,0 0,50-50,0 0,0-25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2700 44600,'0'-50,"25"50,0 0,0 0,0 0,25 25,0 0,-25 50,0 0,0 0,0 0,-25 25,0 0,25 0,0 0,25 0,0 0,0 0,0 0,0 0,0 0,50 0,0 0,25 0,0 0,0-25,0 0,25 25,0 0,25-25,0 0,0 25,0 0,50-25,0 0,50-50,0 0,-125 0,0 0,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4400 46800,'0'-50,"0"25,0 0,0 0,0 0,0 50,0 0,0 25,0 0,0 50,0 0,0-25,0 0,0 25,0 0,0-25,0 0,0 0,0 0,0 0,0 0,0 0,0 0,0-25,0 0,0-25,0 0,0 0,0 0,0-50,0 0,0-50,0 0,0-25,0 0,0 0,0 0,-25 25,0 0,25 0,0 0,0 0,0 0,-25 25,0 0,25 0,0 0,0 25,0 0,0-25,0 0,-25 25,0 0,25 0,0 0,0 0,0 0,0 0,0 0,-25 25,0 0,25 25,0 0,0 75,0 0,0 50,0 0,0 0,0 0,0-25,0 0,0 25,0 0,0-25,0 0,0-25,0 0,25 0,0 0,-25-25,0 0,0-50,0 0,0 0,0 0,0-75,0 0,0-25,0 0,0-50,0 0,0 0,0 0,25 0,0 0,-25 0,0 0,0 0,0 0,0 25,0 0,0 25,0 0,0 0,0 0,0 25,0 0,0 0,0 0,0 0,0 0,0 25,0 0,0 0,0 0,0 0,0 0,0 50,0 0,0 25,0 0,0 50,0 0,0 50,0 0,0-25,0 0,0 0,0 0,0 0,0 0,0-25,0 0,25-25,0 0,-25 0,0 0,0-25,0 0,0-25,0 0,0-75,0 0,0-25,0 0,0 0,0 0,0-50,0 0,0 0,0 0,0 0,0 0,0 0,0 0,0 25,0 0,0 25,0 0,0 25,0 0,0 25,0 0,0 75,0 0,0 0,0 0,0 25,0 0,0 25,0 0,0 25,0 0,25 25,0 0,-25 0,0 0,0 0,0 0,0-25,0 0,0-25,0 0,0-25,0 0,0-25,0 0,0-25,0 0,0-50,0 0,0 0,0 0,0-25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7200 46900,'50'0,"-25"0,0 0,0 0,0 0,25 0,0 0,-25-25,0 0,0 0,0 0,25 0,0 0,-25-25,0 0,0 0,0 0,0 0,0 0,0 0,0 0,0-25,0 0,0 0,0 0,0-25,0 0,0 50,0 0,0 0,0 0,-25 25,0 0,0 0,0 0,0 50,0 0,-50 50,0 0,25 0,0 0,-25 0,0 0,25-25,0 0,0 25,0 0,25-25,0 0,0 25,0 0,0-25,0 0,0 25,0 0,0 0,0 0,0-25,0 0,0 0,0 0,0-25,0 0,25-25,0 0,-25 25,0 0,25-25,0 0,0 0,0 0,0 0,0 0,0 0,0 0,0 0,0 0,0-25,0 0,0 25,0 0,-25 25,0 0,0 0,0 0,-25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7600 48000,'-50'50,"100"-50,0 0,0-25,0 0,25 0,0 0,-25 0,0 0,0 0,0 0,-25-25,0 0,25 0,0 0,0 0,0 0,-25 25,0 0,-25-25,0 0,25 25,0 0,-25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0250 24100,'50'0,"-25"0,0 0,0 0,0 0,0 0,0 0,-25 25,0 0,0 0,0 0,25 0,0 0,-25 0,0 0,0 0,0 0,25-25,0 0,0 25,0 0,0 0,0 0,25 0,0 0,-25 0,0 0,25-25,0 0,-25 25,0 0,25-25,0 0,-25 0,0 0,25 0,0 0,0-25,0 0,0 0,0 0,25 0,0 0,-25-25,0 0,25 25,0 0,-25 0,0 0,-25 0,0 0,0 0,0 0,25 0,0 0,-25 25,0 0,0 0,0 0,0-25,0 0,25 25,0 0,-25 0,0 0,25 0,0 0,-25 0,0 0,25 0,0 0,0 0,0 0,-25 0,0 0,25 0,0 0,0 25,0 0,-25-25,0 0,25 0,0 0,-25 25,0 0,25 0,0 0,-25-25,0 0,25 25,0 0,0 0,0 0,0 0,0 0,0-25,0 0,0 25,0 0,0-25,0 0,0 0,0 0,0 0,0 0,-25 0,0 0,25 0,0 0,0 0,0 0,-25 25,0 0,25-25,0 0,0 0,0 0,0 0,0 0,0 0,0 0,-25 0,0 0,25 0,0 0,0 25,0 0,-25-25,0 0,25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300 46600,'0'-50,"-25"50,0 0,25 50,0 0,0 25,0 0,0 0,0 0,0 25,0 0,0-25,0 0,0 25,0 0,0 0,0 0,0-25,0 0,0 0,0 0,0-25,0 0,0-25,0 0,25-25,0 0,0 25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700 46100,'50'0,"-50"25,0 0,0 0,0 0,0-5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950 45600,'50'0,"-50"-25,0 0,0 50,0 0,0 0,0 0,-25 25,0 0,0 0,0 0,0 25,0 0,-25 25,0 0,25 0,0 0,0-25,0 0,0 0,0 0,0-25,0 0,25-25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9050 45700,'50'0,"-25"25,0 0,-25 0,0 0,25 25,0 0,0 0,0 0,25-25,0 0,-25 25,0 0,25-25,0 0,0 0,0 0,-25 0,0 0,0 0,0 0,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700 46700,'50'0,"-25"-25,0 0,25 0,0 0,0 0,0 0,-25 0,0 0,25 25,0 0,0-25,0 0,0 25,0 0,-50-25,0 0,25 25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900 47300,'0'50,"0"0,0 0,-25 0,0 0,25 0,0 0,0 0,0 0,0 0,0 0,0-25,0 0,0 0,0 0,0 0,0 0,25-25,0 0,-25-25,0 0,0-25,0 0,25-25,0 0,0 0,0 0,-25 25,0 0,25-25,0 0,0 0,0 0,0 50,0 0,0-25,0 0,0 50,0 0,-25-25,0 0,25 25,0 0,0 0,0 0,0 0,0 0,-25 25,0 0,25 0,0 0,-25 25,0 0,25 0,0 0,-25 0,0 0,25 0,0 0,-25 25,0 0,25 0,0 0,-25-25,0 0,0 0,0 0,25 25,0 0,-25-50,0 0,0 0,0 0,0 0,0 0,0-50,0 0,-25 0,0 0,0-25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9050 47600,'50'0,"-25"0,0 0,0 0,0 0,0 0,0 0,0 0,0 0,0 0,0 0,0 0,0 0,-50 50,0 0,0 0,0 0,0 0,0 0,25-25,0 0,0 0,0 0,0 0,0 0,25-75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9950 47200,'0'-50,"25"100,0 0,-25 0,0 0,0-25,0 0,25 25,0 0,-25 0,0 0,25-25,0 0,0 0,0 0,-25 0,0 0,25-25,0 0,-25-25,0 0,25-25,0 0,0 0,0 0,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0650 46450,'0'-50,"0"75,0 0,0 0,0 0,-25 25,0 0,25 25,0 0,0-25,0 0,0 25,0 0,0 0,0 0,0 0,0 0,0 0,0 0,0 25,0 0,25-25,0 0,-25 0,0 0,0-25,0 0,0-25,0 0,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1600 46050,'-50'0,"25"0,0 0,0 50,0 0,0 0,0 0,0 0,0 0,25 0,0 0,0-25,0 0,0 25,0 0,0 0,0 0,25 0,0 0,0-25,0 0,25-25,0 0,0 25,0 0,0-25,0 0,0-25,0 0,25 0,0 0,-25-25,0 0,0 0,0 0,0 0,0 0,0-25,0 0,-25 25,0 0,0-25,0 0,0 2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9550 52350,'50'0,"-25"-50,0 0,0 50,0 0,0-25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2600 45850,'0'100,"0"-50,0 0,0 0,0 0,0 0,0 0,0 25,0 0,0 0,0 0,0 0,0 0,0 0,0 0,0-25,0 0,0 0,0 0,0-25,0 0,0 0,0 0,-25-25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2100 45650,'0'100,"0"-50,0 0,0 25,0 0,0 25,0 0,0-25,0 0,25 50,0 0,-25 0,0 0,25 0,0 0,0-25,0 0,-25 0,0 0,0-25,0 0,25 0,0 0,-25-50,0 0,0 0,0 0,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1600 47450,'0'50,"0"0,0 0,0-25,0 0,0 25,0 0,0 0,0 0,0-25,0 0,25 0,0 0,0 0,0 0,0 0,0 0,25 0,0 0,0 0,0 0,0-25,0 0,0 0,0 0,0 0,0 0,0-25,0 0,25 0,0 0,-25-25,0 0,-25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3100 47400,'0'50,"0"-25,0 0,0 50,0 0,0 0,0 0,0 0,0 0,0 0,0 0,0 0,0 0,25-50,0 0,-25 25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8450 45350,'0'-50,"-25"75,0 0,0 0,0 0,-25 50,0 0,-25 25,0 0,0 25,0 0,25 25,0 0,-25 0,0 0,0 0,0 0,75-100,0 0,-50 75,0 0,50-75,0 0,-25 25,0 0,25-50,0 0,25-25,0 0,0-5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8350 46400,'0'50,"0"-25,0 0,0 25,0 0,0 25,0 0,0 0,0 0,25 25,0 0,0-25,0 0,0 25,0 0,0 0,0 0,0 0,0 0,0-25,0 0,-25-25,0 0,25 0,0 0,0-50,0 0,-25-50,0 0,25-25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9000 45800,'50'-50,"-50"25,0 0,0 0,0 0,0 50,0 0,25 25,0 0,-25 0,0 0,0 0,0 0,25-25,0 0,-25 25,0 0,25-25,0 0,-25-50,0 0,25-25,0 0,-25 0,0 0,0-50,0 0,0 25,0 0,25-25,0 0,-25 25,0 0,25 25,0 0,-25 25,0 0,25 0,0 0,0 25,0 0,0 0,0 0,0 0,0 0,0 0,0 0,25 0,0 0,-25 0,0 0,0 0,0 0,0 25,0 0,0-25,0 0,0 25,0 0,0 0,0 0,-25 0,0 0,0 25,0 0,0-25,0 0,0 25,0 0,-25 0,0 0,-25 0,0 0,25-25,0 0,0 50,0 0,-25-50,0 0,25 25,0 0,0-25,0 0,25 0,0 0,25-25,0 0,0 0,0 0,25 0,0 0,0-25,0 0,0 0,0 0,0 0,0 0,0 25,0 0,0-25,0 0,-25 25,0 0,0 0,0 0,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9200 47400,'-50'50,"25"-50,0 0,75 0,0 0,-25 0,0 0,50 0,0 0,25-50,0 0,25 0,0 0,-25 25,0 0,0-25,0 0,0 25,0 0,-25 0,0 0,-25 0,0 0,-25 25,0 0,0-25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9750 46500,'50'0,"-25"25,0 0,-25 25,0 0,25 0,0 0,0 25,0 0,0 0,0 0,0 0,0 0,-25 0,0 0,0 0,0 0,25-25,0 0,-25-25,0 0,0 50,0 0,0-50,0 0,0 25,0 0,0 0,0 0,0-25,0 0,0-50,0 0,0 0,0 0,0-25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9900 47200,'-50'0,"0"25,0 0,25 50,0 0,0-50,0 0,25 25,0 0,-50 25,0 0,0 25,0 0,25-25,0 0,-25 0,0 0,50-25,0 0,-25-25,0 0,25 0,0 0,25-75,0 0,0 0,0 0,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7900 51300,'50'0,"0"0,0 0,0 0,0 0,25 0,0 0,0 0,0 0,25-25,0 0,-25 25,0 0,0 0,0 0,25 0,0 0,-25 0,0 0,0 0,0 0,0 0,0 0,0 0,0 0,25 0,0 0,0 0,0 0,0 0,0 0,25 0,0 0,25 0,0 0,0 25,0 0,-25-25,0 0,0 0,0 0,0 0,0 0,0 0,0 0,0-25,0 0,50 25,0 0,0-25,0 0,0 25,0 0,0 0,0 0,-25 0,0 0,0 0,0 0,50 0,0 0,0 0,0 0,-25 0,0 0,0-25,0 0,0 0,0 0,-25 25,0 0,25 0,0 0,0 0,0 0,0 0,0 0,0 0,0 0,-25 0,0 0,-25 0,0 0,25 0,0 0,25 0,0 0,0 0,0 0,0 0,0 0,0 0,0 0,0 0,0 0,-25 25,0 0,25 0,0 0,0-25,0 0,0 25,0 0,0-25,0 0,0 0,0 0,-25 0,0 0,0-25,0 0,0 25,0 0,25 0,0 0,-25 0,0 0,0 0,0 0,0 0,0 0,-25 0,0 0,0 0,0 0,25 0,0 0,-25 0,0 0,25-25,0 0,-25 0,0 0,-25-25,0 0,25 25,0 0,-25 25,0 0,0-25,0 0,0 25,0 0,25 0,0 0,0 0,0 0,-100 0,0 0,5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0450 47200,'50'0,"-25"-25,0 0,0 25,0 0,0 25,0 0,0 0,0 0,0 25,0 0,0 0,0 0,0 0,0 0,25 25,0 0,0-25,0 0,-25 25,0 0,25-50,0 0,0 0,0 0,0 0,0 0,0-25,0 0,-25 0,0 0,25-25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1850 45950,'50'-50,"-25"25,0 0,25 0,0 0,50-50,0 0,-50 25,0 0,0-25,0 0,-25 25,0 0,0 0,0 0,-25-25,0 0,0 25,0 0,-25-25,0 0,0 25,0 0,0 0,0 0,0 25,0 0,-25 0,0 0,25 25,0 0,25 50,0 0,0 0,0 0,0 25,0 0,0 25,0 0,0 0,0 0,0 25,0 0,25 25,0 0,25 25,0 0,-25-75,0 0,25 75,0 0,0 0,0 0,0 0,0 0,0-50,0 0,-25-25,0 0,-25-75,0 0,0 50,0 0,0-50,0 0,-25 25,0 0,-25-50,0 0,-25 25,0 0,0-25,0 0,0 0,0 0,0-25,0 0,0-25,0 0,25 0,0 0,0-25,0 0,25 25,0 0,0 0,0 0,25-25,0 0,25 25,0 0,50-25,0 0,0 25,0 0,25-25,0 0,0 0,0 0,25 0,0 0,-25 0,0 0,-25 0,0 0,0 0,0 0,0-25,0 0,-25 25,0 0,-25 0,0 0,-25-25,0 0,0 0,0 0,-25 25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3100 44600,'0'-50,"-25"25,0 0,25 0,0 0,-25 0,0 0,25 0,0 0,25 25,0 0,25-25,0 0,0 25,0 0,25 0,0 0,0-25,0 0,-25 25,0 0,25 0,0 0,-25 0,0 0,-25 0,0 0,0 25,0 0,0-25,0 0,0 25,0 0,-25 25,0 0,0 25,0 0,-50 25,0 0,0-25,0 0,0 0,0 0,0 0,0 0,25-25,0 0,0-25,0 0,25 25,0 0,0-25,0 0,0 0,0 0,25 25,0 0,0-25,0 0,25 0,0 0,0-25,0 0,0 0,0 0,0 0,0 0,-25 0,0 0,50-25,0 0,0 0,0 0,0 25,0 0,-50-25,0 0,0 25,0 0,25 0,0 0,-25 0,0 0,-25 25,0 0,0 25,0 0,-75 25,0 0,-25 0,0 0,0 25,0 0,0-25,0 0,0 0,0 0,50 0,0 0,0-25,0 0,50-25,0 0,0 0,0 0,0 0,0 0,50-25,0 0,25 0,0 0,25-50,0 0,50 0,0 0,-25 25,0 0,0-25,0 0,-25 0,0 0,0 25,0 0,-50-25,0 0,0 0,0 0,-25 50,0 0,-25-5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5150 45700,'0'-50,"0"100,0 0,25 0,0 0,0 50,0 0,0-25,0 0,0 0,0 0,0-25,0 0,0 25,0 0,0 75,0 0,-25-75,0 0,25 100,0 0,0 0,0 0,-25 0,0 0,0-25,0 0,25 25,0 0,-25-75,0 0,-25-5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4600 47850,'50'50,"0"0,0 0,-25 0,0 0,25 0,0 0,-25-50,0 0,0 5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3800 51750,'50'0,"-50"25,0 0,25 0,0 0,0 50,0 0,-25-25,0 0,25 25,0 0,0 0,0 0,25 0,0 0,-25 0,0 0,25-25,0 0,-25-25,0 0,25-25,0 0,-25-25,0 0,25-50,0 0,0-25,0 0,-25-25,0 0,-25 0,0 0,0 0,0 0,-50 0,0 0,0 25,0 0,0 0,0 0,-25 25,0 0,25 50,0 0,0 0,0 0,0 50,0 0,0 25,0 0,0 75,0 0,0 25,0 0,0 0,0 0,25 25,0 0,25-100,0 0,-25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750 50000,'0'50,"-25"-25,0 0,0 0,0 0,0 25,0 0,-25 25,0 0,0 0,0 0,-25 25,0 0,25-25,0 0,0 25,0 0,-25-25,0 0,50 0,0 0,0-25,0 0,50-50,0 0,0-50,0 0,25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8750 50400,'50'-50,"-25"50,0 0,-25 50,0 0,0 0,0 0,0 50,0 0,0 0,0 0,0 25,0 0,0 25,0 0,25-25,0 0,-25 25,0 0,25-25,0 0,0-25,0 0,0-25,0 0,0-25,0 0,0-50,0 0,0-25,0 0,0-5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49600 49600,'0'-50,"25"50,0 0,-25 50,0 0,25-25,0 0,0 25,0 0,-25 0,0 0,25 25,0 0,-25-25,0 0,25 0,0 0,-25-25,0 0,25-25,0 0,-25-50,0 0,25 25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3-28T22:47:05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50200 49350,'0'-50,"25"25,0 0,0 25,0 0,0-25,0 0,0 25,0 0,0 0,0 0,-25 25,0 0,25 0,0 0,0 0,0 0,-25 0,0 0,25 0,0 0,-25 25,0 0,0 25,0 0,-25-25,0 0,0 25,0 0,-25 0,0 0,0-25,0 0,0-25,0 0,50 25,0 0,-25-50,0 0,25 25,0 0,50-25,0 0,-25 0,0 0,25 0,0 0,0 0,0 0,0 0,0 0,0 0,0 0,-25-25,0 0,0 25,0 0,-25 25,0 0,-25 25,0 0,-25 50,0 0,25-50,0 0,-2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9DD440-5785-42F7-98A9-A5B42806FAB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ACB475-6D55-4B30-98F7-32A52B03E3B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ACB475-6D55-4B30-98F7-32A52B03E3B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 userDrawn="1"/>
        </p:nvSpPr>
        <p:spPr bwMode="auto">
          <a:xfrm flipV="1">
            <a:off x="0" y="251114"/>
            <a:ext cx="9144000" cy="3387341"/>
          </a:xfrm>
          <a:prstGeom prst="rect">
            <a:avLst/>
          </a:prstGeom>
          <a:gradFill rotWithShape="1">
            <a:gsLst>
              <a:gs pos="0">
                <a:srgbClr val="DDDDDD"/>
              </a:gs>
              <a:gs pos="100000">
                <a:srgbClr val="B6B6B6">
                  <a:alpha val="0"/>
                </a:srgbClr>
              </a:gs>
            </a:gsLst>
            <a:lin ang="5400000" scaled="1"/>
          </a:gradFill>
          <a:ln w="9525" algn="ctr">
            <a:noFill/>
            <a:miter lim="800000"/>
          </a:ln>
        </p:spPr>
        <p:txBody>
          <a:bodyPr wrap="none" anchor="ctr"/>
          <a:lstStyle/>
          <a:p>
            <a:endParaRPr lang="en-SG" dirty="0"/>
          </a:p>
        </p:txBody>
      </p:sp>
      <p:sp>
        <p:nvSpPr>
          <p:cNvPr id="8" name="Rectangle 31"/>
          <p:cNvSpPr/>
          <p:nvPr userDrawn="1"/>
        </p:nvSpPr>
        <p:spPr>
          <a:xfrm>
            <a:off x="0" y="3638454"/>
            <a:ext cx="9144000" cy="1505047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SG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536" y="1355341"/>
            <a:ext cx="8352928" cy="864096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3137" y="2273443"/>
            <a:ext cx="8357726" cy="324036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E5BC78A-5E1E-4BDE-9DC6-11902151CDB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1B2FF-0328-4CB6-ABFD-558AD7C6E5FC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92DEB4-F515-4BCE-B434-9D37E128789E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95278-5EFD-41B0-8AC2-FFA213425495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6F9530-75FA-4127-BCF6-1A82EEF276EA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251520" y="375853"/>
            <a:ext cx="86409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hangye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sucai/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tubiao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powerpoint/    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excel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kejian/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shiti/  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om/jiaoan/ 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论坛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www.1ppt.cn</a:t>
            </a:r>
            <a:endParaRPr kumimoji="0" lang="en-US" altLang="zh-CN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5.xml"/><Relationship Id="rId8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16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 flipV="1">
            <a:off x="0" y="1006078"/>
            <a:ext cx="9144000" cy="3833924"/>
          </a:xfrm>
          <a:prstGeom prst="rect">
            <a:avLst/>
          </a:prstGeom>
          <a:gradFill rotWithShape="1">
            <a:gsLst>
              <a:gs pos="0">
                <a:srgbClr val="DDDDDD"/>
              </a:gs>
              <a:gs pos="100000">
                <a:srgbClr val="B6B6B6">
                  <a:alpha val="0"/>
                </a:srgbClr>
              </a:gs>
            </a:gsLst>
            <a:lin ang="5400000" scaled="1"/>
          </a:gradFill>
          <a:ln w="9525" algn="ctr">
            <a:noFill/>
            <a:miter lim="800000"/>
          </a:ln>
        </p:spPr>
        <p:txBody>
          <a:bodyPr wrap="none" anchor="ctr"/>
          <a:lstStyle/>
          <a:p>
            <a:endParaRPr lang="en-SG" dirty="0"/>
          </a:p>
        </p:txBody>
      </p:sp>
      <p:sp>
        <p:nvSpPr>
          <p:cNvPr id="10" name="Rectangle 31"/>
          <p:cNvSpPr/>
          <p:nvPr/>
        </p:nvSpPr>
        <p:spPr>
          <a:xfrm>
            <a:off x="0" y="4768460"/>
            <a:ext cx="9144000" cy="375041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SG" dirty="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47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897565"/>
            <a:ext cx="8261796" cy="3697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7E2F4BC4-1F7C-4A48-9EC8-3B02522FFFD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0" y="789552"/>
            <a:ext cx="9144000" cy="0"/>
          </a:xfrm>
          <a:prstGeom prst="line">
            <a:avLst/>
          </a:prstGeom>
          <a:ln w="57150">
            <a:solidFill>
              <a:srgbClr val="C00000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50000"/>
        </a:lnSpc>
        <a:spcBef>
          <a:spcPct val="20000"/>
        </a:spcBef>
        <a:buClr>
          <a:srgbClr val="C00000"/>
        </a:buClr>
        <a:buFont typeface="微软雅黑" pitchFamily="34" charset="-122"/>
        <a:buChar char="●"/>
        <a:defRPr sz="2400" kern="1200">
          <a:solidFill>
            <a:schemeClr val="tx1">
              <a:lumMod val="85000"/>
              <a:lumOff val="15000"/>
            </a:schemeClr>
          </a:solidFill>
          <a:latin typeface="+mn-ea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50000"/>
        </a:lnSpc>
        <a:spcBef>
          <a:spcPct val="20000"/>
        </a:spcBef>
        <a:buClr>
          <a:srgbClr val="FF0000"/>
        </a:buClr>
        <a:buFont typeface="微软雅黑 Light" pitchFamily="34" charset="-122"/>
        <a:buChar char="▪"/>
        <a:defRPr sz="2400" kern="1200">
          <a:solidFill>
            <a:schemeClr val="tx1">
              <a:lumMod val="85000"/>
              <a:lumOff val="15000"/>
            </a:schemeClr>
          </a:solidFill>
          <a:latin typeface="微软雅黑 Light" pitchFamily="34" charset="-122"/>
          <a:ea typeface="微软雅黑 Light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ct val="20000"/>
        </a:spcBef>
        <a:buClr>
          <a:schemeClr val="tx2">
            <a:lumMod val="75000"/>
          </a:schemeClr>
        </a:buClr>
        <a:buFont typeface="Arial" charset="0"/>
        <a:buChar char="◦"/>
        <a:defRPr sz="2400" kern="1200">
          <a:solidFill>
            <a:schemeClr val="tx1">
              <a:lumMod val="85000"/>
              <a:lumOff val="15000"/>
            </a:schemeClr>
          </a:solidFill>
          <a:latin typeface="微软雅黑 Light" pitchFamily="34" charset="-122"/>
          <a:ea typeface="微软雅黑 Light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charset="0"/>
        <a:buChar char="•"/>
        <a:defRPr sz="2400" kern="1200">
          <a:solidFill>
            <a:schemeClr val="tx1">
              <a:lumMod val="85000"/>
              <a:lumOff val="15000"/>
            </a:schemeClr>
          </a:solidFill>
          <a:latin typeface="微软雅黑 Light" pitchFamily="34" charset="-122"/>
          <a:ea typeface="微软雅黑 Light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charset="0"/>
        <a:buChar char="•"/>
        <a:defRPr sz="2400" kern="1200">
          <a:solidFill>
            <a:schemeClr val="tx1">
              <a:lumMod val="85000"/>
              <a:lumOff val="15000"/>
            </a:schemeClr>
          </a:solidFill>
          <a:latin typeface="微软雅黑 Light" pitchFamily="34" charset="-122"/>
          <a:ea typeface="微软雅黑 Light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0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13.jpeg"/><Relationship Id="rId2" Type="http://schemas.openxmlformats.org/officeDocument/2006/relationships/image" Target="../media/image10.png"/><Relationship Id="rId1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customXml" Target="../ink/ink34.xml"/><Relationship Id="rId7" Type="http://schemas.openxmlformats.org/officeDocument/2006/relationships/customXml" Target="../ink/ink33.xml"/><Relationship Id="rId6" Type="http://schemas.openxmlformats.org/officeDocument/2006/relationships/customXml" Target="../ink/ink32.xml"/><Relationship Id="rId5" Type="http://schemas.openxmlformats.org/officeDocument/2006/relationships/image" Target="../media/image1.png"/><Relationship Id="rId4" Type="http://schemas.openxmlformats.org/officeDocument/2006/relationships/customXml" Target="../ink/ink31.xml"/><Relationship Id="rId3" Type="http://schemas.openxmlformats.org/officeDocument/2006/relationships/image" Target="../media/image15.wmf"/><Relationship Id="rId2" Type="http://schemas.openxmlformats.org/officeDocument/2006/relationships/oleObject" Target="../embeddings/oleObject2.bin"/><Relationship Id="rId10" Type="http://schemas.openxmlformats.org/officeDocument/2006/relationships/vmlDrawing" Target="../drawings/vmlDrawing2.vml"/><Relationship Id="rId1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customXml" Target="../ink/ink38.xml"/><Relationship Id="rId5" Type="http://schemas.openxmlformats.org/officeDocument/2006/relationships/customXml" Target="../ink/ink37.xml"/><Relationship Id="rId4" Type="http://schemas.openxmlformats.org/officeDocument/2006/relationships/customXml" Target="../ink/ink36.xml"/><Relationship Id="rId3" Type="http://schemas.openxmlformats.org/officeDocument/2006/relationships/image" Target="../media/image1.png"/><Relationship Id="rId2" Type="http://schemas.openxmlformats.org/officeDocument/2006/relationships/customXml" Target="../ink/ink35.xml"/><Relationship Id="rId1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customXml" Target="../ink/ink45.xml"/><Relationship Id="rId8" Type="http://schemas.openxmlformats.org/officeDocument/2006/relationships/customXml" Target="../ink/ink44.xml"/><Relationship Id="rId7" Type="http://schemas.openxmlformats.org/officeDocument/2006/relationships/customXml" Target="../ink/ink43.xml"/><Relationship Id="rId6" Type="http://schemas.openxmlformats.org/officeDocument/2006/relationships/customXml" Target="../ink/ink42.xml"/><Relationship Id="rId5" Type="http://schemas.openxmlformats.org/officeDocument/2006/relationships/customXml" Target="../ink/ink41.xml"/><Relationship Id="rId4" Type="http://schemas.openxmlformats.org/officeDocument/2006/relationships/customXml" Target="../ink/ink40.xml"/><Relationship Id="rId3" Type="http://schemas.openxmlformats.org/officeDocument/2006/relationships/image" Target="../media/image1.png"/><Relationship Id="rId2" Type="http://schemas.openxmlformats.org/officeDocument/2006/relationships/customXml" Target="../ink/ink39.xml"/><Relationship Id="rId19" Type="http://schemas.openxmlformats.org/officeDocument/2006/relationships/slideLayout" Target="../slideLayouts/slideLayout2.xml"/><Relationship Id="rId18" Type="http://schemas.openxmlformats.org/officeDocument/2006/relationships/customXml" Target="../ink/ink54.xml"/><Relationship Id="rId17" Type="http://schemas.openxmlformats.org/officeDocument/2006/relationships/customXml" Target="../ink/ink53.xml"/><Relationship Id="rId16" Type="http://schemas.openxmlformats.org/officeDocument/2006/relationships/customXml" Target="../ink/ink52.xml"/><Relationship Id="rId15" Type="http://schemas.openxmlformats.org/officeDocument/2006/relationships/customXml" Target="../ink/ink51.xml"/><Relationship Id="rId14" Type="http://schemas.openxmlformats.org/officeDocument/2006/relationships/customXml" Target="../ink/ink50.xml"/><Relationship Id="rId13" Type="http://schemas.openxmlformats.org/officeDocument/2006/relationships/customXml" Target="../ink/ink49.xml"/><Relationship Id="rId12" Type="http://schemas.openxmlformats.org/officeDocument/2006/relationships/customXml" Target="../ink/ink48.xml"/><Relationship Id="rId11" Type="http://schemas.openxmlformats.org/officeDocument/2006/relationships/customXml" Target="../ink/ink47.xml"/><Relationship Id="rId10" Type="http://schemas.openxmlformats.org/officeDocument/2006/relationships/customXml" Target="../ink/ink46.xml"/><Relationship Id="rId1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customXml" Target="../ink/ink60.xml"/><Relationship Id="rId8" Type="http://schemas.openxmlformats.org/officeDocument/2006/relationships/customXml" Target="../ink/ink59.xml"/><Relationship Id="rId7" Type="http://schemas.openxmlformats.org/officeDocument/2006/relationships/customXml" Target="../ink/ink58.xml"/><Relationship Id="rId6" Type="http://schemas.openxmlformats.org/officeDocument/2006/relationships/customXml" Target="../ink/ink57.xml"/><Relationship Id="rId5" Type="http://schemas.openxmlformats.org/officeDocument/2006/relationships/customXml" Target="../ink/ink56.xml"/><Relationship Id="rId4" Type="http://schemas.openxmlformats.org/officeDocument/2006/relationships/image" Target="../media/image1.png"/><Relationship Id="rId3" Type="http://schemas.openxmlformats.org/officeDocument/2006/relationships/customXml" Target="../ink/ink55.xml"/><Relationship Id="rId2" Type="http://schemas.openxmlformats.org/officeDocument/2006/relationships/image" Target="../media/image29.png"/><Relationship Id="rId16" Type="http://schemas.openxmlformats.org/officeDocument/2006/relationships/slideLayout" Target="../slideLayouts/slideLayout2.xml"/><Relationship Id="rId15" Type="http://schemas.openxmlformats.org/officeDocument/2006/relationships/customXml" Target="../ink/ink66.xml"/><Relationship Id="rId14" Type="http://schemas.openxmlformats.org/officeDocument/2006/relationships/customXml" Target="../ink/ink65.xml"/><Relationship Id="rId13" Type="http://schemas.openxmlformats.org/officeDocument/2006/relationships/customXml" Target="../ink/ink64.xml"/><Relationship Id="rId12" Type="http://schemas.openxmlformats.org/officeDocument/2006/relationships/customXml" Target="../ink/ink63.xml"/><Relationship Id="rId11" Type="http://schemas.openxmlformats.org/officeDocument/2006/relationships/customXml" Target="../ink/ink62.xml"/><Relationship Id="rId10" Type="http://schemas.openxmlformats.org/officeDocument/2006/relationships/customXml" Target="../ink/ink61.xml"/><Relationship Id="rId1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62.xml"/><Relationship Id="rId98" Type="http://schemas.openxmlformats.org/officeDocument/2006/relationships/customXml" Target="../ink/ink161.xml"/><Relationship Id="rId97" Type="http://schemas.openxmlformats.org/officeDocument/2006/relationships/customXml" Target="../ink/ink160.xml"/><Relationship Id="rId96" Type="http://schemas.openxmlformats.org/officeDocument/2006/relationships/customXml" Target="../ink/ink159.xml"/><Relationship Id="rId95" Type="http://schemas.openxmlformats.org/officeDocument/2006/relationships/customXml" Target="../ink/ink158.xml"/><Relationship Id="rId94" Type="http://schemas.openxmlformats.org/officeDocument/2006/relationships/customXml" Target="../ink/ink157.xml"/><Relationship Id="rId93" Type="http://schemas.openxmlformats.org/officeDocument/2006/relationships/customXml" Target="../ink/ink156.xml"/><Relationship Id="rId92" Type="http://schemas.openxmlformats.org/officeDocument/2006/relationships/customXml" Target="../ink/ink155.xml"/><Relationship Id="rId91" Type="http://schemas.openxmlformats.org/officeDocument/2006/relationships/customXml" Target="../ink/ink154.xml"/><Relationship Id="rId90" Type="http://schemas.openxmlformats.org/officeDocument/2006/relationships/customXml" Target="../ink/ink153.xml"/><Relationship Id="rId9" Type="http://schemas.openxmlformats.org/officeDocument/2006/relationships/customXml" Target="../ink/ink72.xml"/><Relationship Id="rId89" Type="http://schemas.openxmlformats.org/officeDocument/2006/relationships/customXml" Target="../ink/ink152.xml"/><Relationship Id="rId88" Type="http://schemas.openxmlformats.org/officeDocument/2006/relationships/customXml" Target="../ink/ink151.xml"/><Relationship Id="rId87" Type="http://schemas.openxmlformats.org/officeDocument/2006/relationships/customXml" Target="../ink/ink150.xml"/><Relationship Id="rId86" Type="http://schemas.openxmlformats.org/officeDocument/2006/relationships/customXml" Target="../ink/ink149.xml"/><Relationship Id="rId85" Type="http://schemas.openxmlformats.org/officeDocument/2006/relationships/customXml" Target="../ink/ink148.xml"/><Relationship Id="rId84" Type="http://schemas.openxmlformats.org/officeDocument/2006/relationships/customXml" Target="../ink/ink147.xml"/><Relationship Id="rId83" Type="http://schemas.openxmlformats.org/officeDocument/2006/relationships/customXml" Target="../ink/ink146.xml"/><Relationship Id="rId82" Type="http://schemas.openxmlformats.org/officeDocument/2006/relationships/customXml" Target="../ink/ink145.xml"/><Relationship Id="rId81" Type="http://schemas.openxmlformats.org/officeDocument/2006/relationships/customXml" Target="../ink/ink144.xml"/><Relationship Id="rId80" Type="http://schemas.openxmlformats.org/officeDocument/2006/relationships/customXml" Target="../ink/ink143.xml"/><Relationship Id="rId8" Type="http://schemas.openxmlformats.org/officeDocument/2006/relationships/customXml" Target="../ink/ink71.xml"/><Relationship Id="rId79" Type="http://schemas.openxmlformats.org/officeDocument/2006/relationships/customXml" Target="../ink/ink142.xml"/><Relationship Id="rId78" Type="http://schemas.openxmlformats.org/officeDocument/2006/relationships/customXml" Target="../ink/ink141.xml"/><Relationship Id="rId77" Type="http://schemas.openxmlformats.org/officeDocument/2006/relationships/customXml" Target="../ink/ink140.xml"/><Relationship Id="rId76" Type="http://schemas.openxmlformats.org/officeDocument/2006/relationships/customXml" Target="../ink/ink139.xml"/><Relationship Id="rId75" Type="http://schemas.openxmlformats.org/officeDocument/2006/relationships/customXml" Target="../ink/ink138.xml"/><Relationship Id="rId74" Type="http://schemas.openxmlformats.org/officeDocument/2006/relationships/customXml" Target="../ink/ink137.xml"/><Relationship Id="rId73" Type="http://schemas.openxmlformats.org/officeDocument/2006/relationships/customXml" Target="../ink/ink136.xml"/><Relationship Id="rId72" Type="http://schemas.openxmlformats.org/officeDocument/2006/relationships/customXml" Target="../ink/ink135.xml"/><Relationship Id="rId71" Type="http://schemas.openxmlformats.org/officeDocument/2006/relationships/customXml" Target="../ink/ink134.xml"/><Relationship Id="rId70" Type="http://schemas.openxmlformats.org/officeDocument/2006/relationships/customXml" Target="../ink/ink133.xml"/><Relationship Id="rId7" Type="http://schemas.openxmlformats.org/officeDocument/2006/relationships/customXml" Target="../ink/ink70.xml"/><Relationship Id="rId69" Type="http://schemas.openxmlformats.org/officeDocument/2006/relationships/customXml" Target="../ink/ink132.xml"/><Relationship Id="rId68" Type="http://schemas.openxmlformats.org/officeDocument/2006/relationships/customXml" Target="../ink/ink131.xml"/><Relationship Id="rId67" Type="http://schemas.openxmlformats.org/officeDocument/2006/relationships/customXml" Target="../ink/ink130.xml"/><Relationship Id="rId66" Type="http://schemas.openxmlformats.org/officeDocument/2006/relationships/customXml" Target="../ink/ink129.xml"/><Relationship Id="rId65" Type="http://schemas.openxmlformats.org/officeDocument/2006/relationships/customXml" Target="../ink/ink128.xml"/><Relationship Id="rId64" Type="http://schemas.openxmlformats.org/officeDocument/2006/relationships/customXml" Target="../ink/ink127.xml"/><Relationship Id="rId63" Type="http://schemas.openxmlformats.org/officeDocument/2006/relationships/customXml" Target="../ink/ink126.xml"/><Relationship Id="rId62" Type="http://schemas.openxmlformats.org/officeDocument/2006/relationships/customXml" Target="../ink/ink125.xml"/><Relationship Id="rId61" Type="http://schemas.openxmlformats.org/officeDocument/2006/relationships/customXml" Target="../ink/ink124.xml"/><Relationship Id="rId60" Type="http://schemas.openxmlformats.org/officeDocument/2006/relationships/customXml" Target="../ink/ink123.xml"/><Relationship Id="rId6" Type="http://schemas.openxmlformats.org/officeDocument/2006/relationships/customXml" Target="../ink/ink69.xml"/><Relationship Id="rId59" Type="http://schemas.openxmlformats.org/officeDocument/2006/relationships/customXml" Target="../ink/ink122.xml"/><Relationship Id="rId58" Type="http://schemas.openxmlformats.org/officeDocument/2006/relationships/customXml" Target="../ink/ink121.xml"/><Relationship Id="rId57" Type="http://schemas.openxmlformats.org/officeDocument/2006/relationships/customXml" Target="../ink/ink120.xml"/><Relationship Id="rId56" Type="http://schemas.openxmlformats.org/officeDocument/2006/relationships/customXml" Target="../ink/ink119.xml"/><Relationship Id="rId55" Type="http://schemas.openxmlformats.org/officeDocument/2006/relationships/customXml" Target="../ink/ink118.xml"/><Relationship Id="rId54" Type="http://schemas.openxmlformats.org/officeDocument/2006/relationships/customXml" Target="../ink/ink117.xml"/><Relationship Id="rId53" Type="http://schemas.openxmlformats.org/officeDocument/2006/relationships/customXml" Target="../ink/ink116.xml"/><Relationship Id="rId52" Type="http://schemas.openxmlformats.org/officeDocument/2006/relationships/customXml" Target="../ink/ink115.xml"/><Relationship Id="rId51" Type="http://schemas.openxmlformats.org/officeDocument/2006/relationships/customXml" Target="../ink/ink114.xml"/><Relationship Id="rId50" Type="http://schemas.openxmlformats.org/officeDocument/2006/relationships/customXml" Target="../ink/ink113.xml"/><Relationship Id="rId5" Type="http://schemas.openxmlformats.org/officeDocument/2006/relationships/customXml" Target="../ink/ink68.xml"/><Relationship Id="rId49" Type="http://schemas.openxmlformats.org/officeDocument/2006/relationships/customXml" Target="../ink/ink112.xml"/><Relationship Id="rId48" Type="http://schemas.openxmlformats.org/officeDocument/2006/relationships/customXml" Target="../ink/ink111.xml"/><Relationship Id="rId47" Type="http://schemas.openxmlformats.org/officeDocument/2006/relationships/customXml" Target="../ink/ink110.xml"/><Relationship Id="rId46" Type="http://schemas.openxmlformats.org/officeDocument/2006/relationships/customXml" Target="../ink/ink109.xml"/><Relationship Id="rId45" Type="http://schemas.openxmlformats.org/officeDocument/2006/relationships/customXml" Target="../ink/ink108.xml"/><Relationship Id="rId44" Type="http://schemas.openxmlformats.org/officeDocument/2006/relationships/customXml" Target="../ink/ink107.xml"/><Relationship Id="rId43" Type="http://schemas.openxmlformats.org/officeDocument/2006/relationships/customXml" Target="../ink/ink106.xml"/><Relationship Id="rId42" Type="http://schemas.openxmlformats.org/officeDocument/2006/relationships/customXml" Target="../ink/ink105.xml"/><Relationship Id="rId41" Type="http://schemas.openxmlformats.org/officeDocument/2006/relationships/customXml" Target="../ink/ink104.xml"/><Relationship Id="rId40" Type="http://schemas.openxmlformats.org/officeDocument/2006/relationships/customXml" Target="../ink/ink103.xml"/><Relationship Id="rId4" Type="http://schemas.openxmlformats.org/officeDocument/2006/relationships/image" Target="../media/image1.png"/><Relationship Id="rId39" Type="http://schemas.openxmlformats.org/officeDocument/2006/relationships/customXml" Target="../ink/ink102.xml"/><Relationship Id="rId38" Type="http://schemas.openxmlformats.org/officeDocument/2006/relationships/customXml" Target="../ink/ink101.xml"/><Relationship Id="rId37" Type="http://schemas.openxmlformats.org/officeDocument/2006/relationships/customXml" Target="../ink/ink100.xml"/><Relationship Id="rId36" Type="http://schemas.openxmlformats.org/officeDocument/2006/relationships/customXml" Target="../ink/ink99.xml"/><Relationship Id="rId35" Type="http://schemas.openxmlformats.org/officeDocument/2006/relationships/customXml" Target="../ink/ink98.xml"/><Relationship Id="rId34" Type="http://schemas.openxmlformats.org/officeDocument/2006/relationships/customXml" Target="../ink/ink97.xml"/><Relationship Id="rId33" Type="http://schemas.openxmlformats.org/officeDocument/2006/relationships/customXml" Target="../ink/ink96.xml"/><Relationship Id="rId32" Type="http://schemas.openxmlformats.org/officeDocument/2006/relationships/customXml" Target="../ink/ink95.xml"/><Relationship Id="rId31" Type="http://schemas.openxmlformats.org/officeDocument/2006/relationships/customXml" Target="../ink/ink94.xml"/><Relationship Id="rId30" Type="http://schemas.openxmlformats.org/officeDocument/2006/relationships/customXml" Target="../ink/ink93.xml"/><Relationship Id="rId3" Type="http://schemas.openxmlformats.org/officeDocument/2006/relationships/customXml" Target="../ink/ink67.xml"/><Relationship Id="rId29" Type="http://schemas.openxmlformats.org/officeDocument/2006/relationships/customXml" Target="../ink/ink92.xml"/><Relationship Id="rId28" Type="http://schemas.openxmlformats.org/officeDocument/2006/relationships/customXml" Target="../ink/ink91.xml"/><Relationship Id="rId27" Type="http://schemas.openxmlformats.org/officeDocument/2006/relationships/customXml" Target="../ink/ink90.xml"/><Relationship Id="rId26" Type="http://schemas.openxmlformats.org/officeDocument/2006/relationships/customXml" Target="../ink/ink89.xml"/><Relationship Id="rId25" Type="http://schemas.openxmlformats.org/officeDocument/2006/relationships/customXml" Target="../ink/ink88.xml"/><Relationship Id="rId24" Type="http://schemas.openxmlformats.org/officeDocument/2006/relationships/customXml" Target="../ink/ink87.xml"/><Relationship Id="rId23" Type="http://schemas.openxmlformats.org/officeDocument/2006/relationships/customXml" Target="../ink/ink86.xml"/><Relationship Id="rId22" Type="http://schemas.openxmlformats.org/officeDocument/2006/relationships/customXml" Target="../ink/ink85.xml"/><Relationship Id="rId21" Type="http://schemas.openxmlformats.org/officeDocument/2006/relationships/customXml" Target="../ink/ink84.xml"/><Relationship Id="rId20" Type="http://schemas.openxmlformats.org/officeDocument/2006/relationships/customXml" Target="../ink/ink83.xml"/><Relationship Id="rId2" Type="http://schemas.openxmlformats.org/officeDocument/2006/relationships/image" Target="../media/image31.png"/><Relationship Id="rId19" Type="http://schemas.openxmlformats.org/officeDocument/2006/relationships/customXml" Target="../ink/ink82.xml"/><Relationship Id="rId18" Type="http://schemas.openxmlformats.org/officeDocument/2006/relationships/customXml" Target="../ink/ink81.xml"/><Relationship Id="rId17" Type="http://schemas.openxmlformats.org/officeDocument/2006/relationships/customXml" Target="../ink/ink80.xml"/><Relationship Id="rId16" Type="http://schemas.openxmlformats.org/officeDocument/2006/relationships/customXml" Target="../ink/ink79.xml"/><Relationship Id="rId15" Type="http://schemas.openxmlformats.org/officeDocument/2006/relationships/customXml" Target="../ink/ink78.xml"/><Relationship Id="rId14" Type="http://schemas.openxmlformats.org/officeDocument/2006/relationships/customXml" Target="../ink/ink77.xml"/><Relationship Id="rId13" Type="http://schemas.openxmlformats.org/officeDocument/2006/relationships/customXml" Target="../ink/ink76.xml"/><Relationship Id="rId12" Type="http://schemas.openxmlformats.org/officeDocument/2006/relationships/customXml" Target="../ink/ink75.xml"/><Relationship Id="rId118" Type="http://schemas.openxmlformats.org/officeDocument/2006/relationships/slideLayout" Target="../slideLayouts/slideLayout2.xml"/><Relationship Id="rId117" Type="http://schemas.openxmlformats.org/officeDocument/2006/relationships/customXml" Target="../ink/ink180.xml"/><Relationship Id="rId116" Type="http://schemas.openxmlformats.org/officeDocument/2006/relationships/customXml" Target="../ink/ink179.xml"/><Relationship Id="rId115" Type="http://schemas.openxmlformats.org/officeDocument/2006/relationships/customXml" Target="../ink/ink178.xml"/><Relationship Id="rId114" Type="http://schemas.openxmlformats.org/officeDocument/2006/relationships/customXml" Target="../ink/ink177.xml"/><Relationship Id="rId113" Type="http://schemas.openxmlformats.org/officeDocument/2006/relationships/customXml" Target="../ink/ink176.xml"/><Relationship Id="rId112" Type="http://schemas.openxmlformats.org/officeDocument/2006/relationships/customXml" Target="../ink/ink175.xml"/><Relationship Id="rId111" Type="http://schemas.openxmlformats.org/officeDocument/2006/relationships/customXml" Target="../ink/ink174.xml"/><Relationship Id="rId110" Type="http://schemas.openxmlformats.org/officeDocument/2006/relationships/customXml" Target="../ink/ink173.xml"/><Relationship Id="rId11" Type="http://schemas.openxmlformats.org/officeDocument/2006/relationships/customXml" Target="../ink/ink74.xml"/><Relationship Id="rId109" Type="http://schemas.openxmlformats.org/officeDocument/2006/relationships/customXml" Target="../ink/ink172.xml"/><Relationship Id="rId108" Type="http://schemas.openxmlformats.org/officeDocument/2006/relationships/customXml" Target="../ink/ink171.xml"/><Relationship Id="rId107" Type="http://schemas.openxmlformats.org/officeDocument/2006/relationships/customXml" Target="../ink/ink170.xml"/><Relationship Id="rId106" Type="http://schemas.openxmlformats.org/officeDocument/2006/relationships/customXml" Target="../ink/ink169.xml"/><Relationship Id="rId105" Type="http://schemas.openxmlformats.org/officeDocument/2006/relationships/customXml" Target="../ink/ink168.xml"/><Relationship Id="rId104" Type="http://schemas.openxmlformats.org/officeDocument/2006/relationships/customXml" Target="../ink/ink167.xml"/><Relationship Id="rId103" Type="http://schemas.openxmlformats.org/officeDocument/2006/relationships/customXml" Target="../ink/ink166.xml"/><Relationship Id="rId102" Type="http://schemas.openxmlformats.org/officeDocument/2006/relationships/customXml" Target="../ink/ink165.xml"/><Relationship Id="rId101" Type="http://schemas.openxmlformats.org/officeDocument/2006/relationships/customXml" Target="../ink/ink164.xml"/><Relationship Id="rId100" Type="http://schemas.openxmlformats.org/officeDocument/2006/relationships/customXml" Target="../ink/ink163.xml"/><Relationship Id="rId10" Type="http://schemas.openxmlformats.org/officeDocument/2006/relationships/customXml" Target="../ink/ink73.xml"/><Relationship Id="rId1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1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2.xml"/><Relationship Id="rId5" Type="http://schemas.openxmlformats.org/officeDocument/2006/relationships/customXml" Target="../ink/ink182.xml"/><Relationship Id="rId4" Type="http://schemas.openxmlformats.org/officeDocument/2006/relationships/image" Target="../media/image1.png"/><Relationship Id="rId3" Type="http://schemas.openxmlformats.org/officeDocument/2006/relationships/customXml" Target="../ink/ink181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customXml" Target="../ink/ink188.xml"/><Relationship Id="rId8" Type="http://schemas.openxmlformats.org/officeDocument/2006/relationships/customXml" Target="../ink/ink187.xml"/><Relationship Id="rId7" Type="http://schemas.openxmlformats.org/officeDocument/2006/relationships/customXml" Target="../ink/ink186.xml"/><Relationship Id="rId6" Type="http://schemas.openxmlformats.org/officeDocument/2006/relationships/customXml" Target="../ink/ink185.xml"/><Relationship Id="rId58" Type="http://schemas.openxmlformats.org/officeDocument/2006/relationships/slideLayout" Target="../slideLayouts/slideLayout2.xml"/><Relationship Id="rId57" Type="http://schemas.openxmlformats.org/officeDocument/2006/relationships/customXml" Target="../ink/ink236.xml"/><Relationship Id="rId56" Type="http://schemas.openxmlformats.org/officeDocument/2006/relationships/customXml" Target="../ink/ink235.xml"/><Relationship Id="rId55" Type="http://schemas.openxmlformats.org/officeDocument/2006/relationships/customXml" Target="../ink/ink234.xml"/><Relationship Id="rId54" Type="http://schemas.openxmlformats.org/officeDocument/2006/relationships/customXml" Target="../ink/ink233.xml"/><Relationship Id="rId53" Type="http://schemas.openxmlformats.org/officeDocument/2006/relationships/customXml" Target="../ink/ink232.xml"/><Relationship Id="rId52" Type="http://schemas.openxmlformats.org/officeDocument/2006/relationships/customXml" Target="../ink/ink231.xml"/><Relationship Id="rId51" Type="http://schemas.openxmlformats.org/officeDocument/2006/relationships/customXml" Target="../ink/ink230.xml"/><Relationship Id="rId50" Type="http://schemas.openxmlformats.org/officeDocument/2006/relationships/customXml" Target="../ink/ink229.xml"/><Relationship Id="rId5" Type="http://schemas.openxmlformats.org/officeDocument/2006/relationships/customXml" Target="../ink/ink184.xml"/><Relationship Id="rId49" Type="http://schemas.openxmlformats.org/officeDocument/2006/relationships/customXml" Target="../ink/ink228.xml"/><Relationship Id="rId48" Type="http://schemas.openxmlformats.org/officeDocument/2006/relationships/customXml" Target="../ink/ink227.xml"/><Relationship Id="rId47" Type="http://schemas.openxmlformats.org/officeDocument/2006/relationships/customXml" Target="../ink/ink226.xml"/><Relationship Id="rId46" Type="http://schemas.openxmlformats.org/officeDocument/2006/relationships/customXml" Target="../ink/ink225.xml"/><Relationship Id="rId45" Type="http://schemas.openxmlformats.org/officeDocument/2006/relationships/customXml" Target="../ink/ink224.xml"/><Relationship Id="rId44" Type="http://schemas.openxmlformats.org/officeDocument/2006/relationships/customXml" Target="../ink/ink223.xml"/><Relationship Id="rId43" Type="http://schemas.openxmlformats.org/officeDocument/2006/relationships/customXml" Target="../ink/ink222.xml"/><Relationship Id="rId42" Type="http://schemas.openxmlformats.org/officeDocument/2006/relationships/customXml" Target="../ink/ink221.xml"/><Relationship Id="rId41" Type="http://schemas.openxmlformats.org/officeDocument/2006/relationships/customXml" Target="../ink/ink220.xml"/><Relationship Id="rId40" Type="http://schemas.openxmlformats.org/officeDocument/2006/relationships/customXml" Target="../ink/ink219.xml"/><Relationship Id="rId4" Type="http://schemas.openxmlformats.org/officeDocument/2006/relationships/image" Target="../media/image1.png"/><Relationship Id="rId39" Type="http://schemas.openxmlformats.org/officeDocument/2006/relationships/customXml" Target="../ink/ink218.xml"/><Relationship Id="rId38" Type="http://schemas.openxmlformats.org/officeDocument/2006/relationships/customXml" Target="../ink/ink217.xml"/><Relationship Id="rId37" Type="http://schemas.openxmlformats.org/officeDocument/2006/relationships/customXml" Target="../ink/ink216.xml"/><Relationship Id="rId36" Type="http://schemas.openxmlformats.org/officeDocument/2006/relationships/customXml" Target="../ink/ink215.xml"/><Relationship Id="rId35" Type="http://schemas.openxmlformats.org/officeDocument/2006/relationships/customXml" Target="../ink/ink214.xml"/><Relationship Id="rId34" Type="http://schemas.openxmlformats.org/officeDocument/2006/relationships/customXml" Target="../ink/ink213.xml"/><Relationship Id="rId33" Type="http://schemas.openxmlformats.org/officeDocument/2006/relationships/customXml" Target="../ink/ink212.xml"/><Relationship Id="rId32" Type="http://schemas.openxmlformats.org/officeDocument/2006/relationships/customXml" Target="../ink/ink211.xml"/><Relationship Id="rId31" Type="http://schemas.openxmlformats.org/officeDocument/2006/relationships/customXml" Target="../ink/ink210.xml"/><Relationship Id="rId30" Type="http://schemas.openxmlformats.org/officeDocument/2006/relationships/customXml" Target="../ink/ink209.xml"/><Relationship Id="rId3" Type="http://schemas.openxmlformats.org/officeDocument/2006/relationships/customXml" Target="../ink/ink183.xml"/><Relationship Id="rId29" Type="http://schemas.openxmlformats.org/officeDocument/2006/relationships/customXml" Target="../ink/ink208.xml"/><Relationship Id="rId28" Type="http://schemas.openxmlformats.org/officeDocument/2006/relationships/customXml" Target="../ink/ink207.xml"/><Relationship Id="rId27" Type="http://schemas.openxmlformats.org/officeDocument/2006/relationships/customXml" Target="../ink/ink206.xml"/><Relationship Id="rId26" Type="http://schemas.openxmlformats.org/officeDocument/2006/relationships/customXml" Target="../ink/ink205.xml"/><Relationship Id="rId25" Type="http://schemas.openxmlformats.org/officeDocument/2006/relationships/customXml" Target="../ink/ink204.xml"/><Relationship Id="rId24" Type="http://schemas.openxmlformats.org/officeDocument/2006/relationships/customXml" Target="../ink/ink203.xml"/><Relationship Id="rId23" Type="http://schemas.openxmlformats.org/officeDocument/2006/relationships/customXml" Target="../ink/ink202.xml"/><Relationship Id="rId22" Type="http://schemas.openxmlformats.org/officeDocument/2006/relationships/customXml" Target="../ink/ink201.xml"/><Relationship Id="rId21" Type="http://schemas.openxmlformats.org/officeDocument/2006/relationships/customXml" Target="../ink/ink200.xml"/><Relationship Id="rId20" Type="http://schemas.openxmlformats.org/officeDocument/2006/relationships/customXml" Target="../ink/ink199.xml"/><Relationship Id="rId2" Type="http://schemas.openxmlformats.org/officeDocument/2006/relationships/image" Target="../media/image34.png"/><Relationship Id="rId19" Type="http://schemas.openxmlformats.org/officeDocument/2006/relationships/customXml" Target="../ink/ink198.xml"/><Relationship Id="rId18" Type="http://schemas.openxmlformats.org/officeDocument/2006/relationships/customXml" Target="../ink/ink197.xml"/><Relationship Id="rId17" Type="http://schemas.openxmlformats.org/officeDocument/2006/relationships/customXml" Target="../ink/ink196.xml"/><Relationship Id="rId16" Type="http://schemas.openxmlformats.org/officeDocument/2006/relationships/customXml" Target="../ink/ink195.xml"/><Relationship Id="rId15" Type="http://schemas.openxmlformats.org/officeDocument/2006/relationships/customXml" Target="../ink/ink194.xml"/><Relationship Id="rId14" Type="http://schemas.openxmlformats.org/officeDocument/2006/relationships/customXml" Target="../ink/ink193.xml"/><Relationship Id="rId13" Type="http://schemas.openxmlformats.org/officeDocument/2006/relationships/customXml" Target="../ink/ink192.xml"/><Relationship Id="rId12" Type="http://schemas.openxmlformats.org/officeDocument/2006/relationships/customXml" Target="../ink/ink191.xml"/><Relationship Id="rId11" Type="http://schemas.openxmlformats.org/officeDocument/2006/relationships/customXml" Target="../ink/ink190.xml"/><Relationship Id="rId10" Type="http://schemas.openxmlformats.org/officeDocument/2006/relationships/customXml" Target="../ink/ink189.xml"/><Relationship Id="rId1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customXml" Target="../ink/ink242.xml"/><Relationship Id="rId8" Type="http://schemas.openxmlformats.org/officeDocument/2006/relationships/customXml" Target="../ink/ink241.xml"/><Relationship Id="rId7" Type="http://schemas.openxmlformats.org/officeDocument/2006/relationships/customXml" Target="../ink/ink240.xml"/><Relationship Id="rId6" Type="http://schemas.openxmlformats.org/officeDocument/2006/relationships/customXml" Target="../ink/ink239.xml"/><Relationship Id="rId5" Type="http://schemas.openxmlformats.org/officeDocument/2006/relationships/customXml" Target="../ink/ink238.xml"/><Relationship Id="rId4" Type="http://schemas.openxmlformats.org/officeDocument/2006/relationships/image" Target="../media/image1.png"/><Relationship Id="rId3" Type="http://schemas.openxmlformats.org/officeDocument/2006/relationships/customXml" Target="../ink/ink237.xml"/><Relationship Id="rId2" Type="http://schemas.openxmlformats.org/officeDocument/2006/relationships/image" Target="../media/image36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customXml" Target="../ink/ink246.xml"/><Relationship Id="rId8" Type="http://schemas.openxmlformats.org/officeDocument/2006/relationships/customXml" Target="../ink/ink245.xml"/><Relationship Id="rId7" Type="http://schemas.openxmlformats.org/officeDocument/2006/relationships/customXml" Target="../ink/ink244.xml"/><Relationship Id="rId6" Type="http://schemas.openxmlformats.org/officeDocument/2006/relationships/image" Target="../media/image1.png"/><Relationship Id="rId5" Type="http://schemas.openxmlformats.org/officeDocument/2006/relationships/customXml" Target="../ink/ink243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customXml" Target="../ink/ink250.xml"/><Relationship Id="rId8" Type="http://schemas.openxmlformats.org/officeDocument/2006/relationships/customXml" Target="../ink/ink249.xml"/><Relationship Id="rId7" Type="http://schemas.openxmlformats.org/officeDocument/2006/relationships/customXml" Target="../ink/ink248.xml"/><Relationship Id="rId6" Type="http://schemas.openxmlformats.org/officeDocument/2006/relationships/image" Target="../media/image1.png"/><Relationship Id="rId5" Type="http://schemas.openxmlformats.org/officeDocument/2006/relationships/customXml" Target="../ink/ink247.xml"/><Relationship Id="rId4" Type="http://schemas.openxmlformats.org/officeDocument/2006/relationships/image" Target="../media/image44.png"/><Relationship Id="rId35" Type="http://schemas.openxmlformats.org/officeDocument/2006/relationships/slideLayout" Target="../slideLayouts/slideLayout2.xml"/><Relationship Id="rId34" Type="http://schemas.openxmlformats.org/officeDocument/2006/relationships/customXml" Target="../ink/ink275.xml"/><Relationship Id="rId33" Type="http://schemas.openxmlformats.org/officeDocument/2006/relationships/customXml" Target="../ink/ink274.xml"/><Relationship Id="rId32" Type="http://schemas.openxmlformats.org/officeDocument/2006/relationships/customXml" Target="../ink/ink273.xml"/><Relationship Id="rId31" Type="http://schemas.openxmlformats.org/officeDocument/2006/relationships/customXml" Target="../ink/ink272.xml"/><Relationship Id="rId30" Type="http://schemas.openxmlformats.org/officeDocument/2006/relationships/customXml" Target="../ink/ink271.xml"/><Relationship Id="rId3" Type="http://schemas.openxmlformats.org/officeDocument/2006/relationships/image" Target="../media/image43.png"/><Relationship Id="rId29" Type="http://schemas.openxmlformats.org/officeDocument/2006/relationships/customXml" Target="../ink/ink270.xml"/><Relationship Id="rId28" Type="http://schemas.openxmlformats.org/officeDocument/2006/relationships/customXml" Target="../ink/ink269.xml"/><Relationship Id="rId27" Type="http://schemas.openxmlformats.org/officeDocument/2006/relationships/customXml" Target="../ink/ink268.xml"/><Relationship Id="rId26" Type="http://schemas.openxmlformats.org/officeDocument/2006/relationships/customXml" Target="../ink/ink267.xml"/><Relationship Id="rId25" Type="http://schemas.openxmlformats.org/officeDocument/2006/relationships/customXml" Target="../ink/ink266.xml"/><Relationship Id="rId24" Type="http://schemas.openxmlformats.org/officeDocument/2006/relationships/customXml" Target="../ink/ink265.xml"/><Relationship Id="rId23" Type="http://schemas.openxmlformats.org/officeDocument/2006/relationships/customXml" Target="../ink/ink264.xml"/><Relationship Id="rId22" Type="http://schemas.openxmlformats.org/officeDocument/2006/relationships/customXml" Target="../ink/ink263.xml"/><Relationship Id="rId21" Type="http://schemas.openxmlformats.org/officeDocument/2006/relationships/customXml" Target="../ink/ink262.xml"/><Relationship Id="rId20" Type="http://schemas.openxmlformats.org/officeDocument/2006/relationships/customXml" Target="../ink/ink261.xml"/><Relationship Id="rId2" Type="http://schemas.openxmlformats.org/officeDocument/2006/relationships/image" Target="../media/image42.png"/><Relationship Id="rId19" Type="http://schemas.openxmlformats.org/officeDocument/2006/relationships/customXml" Target="../ink/ink260.xml"/><Relationship Id="rId18" Type="http://schemas.openxmlformats.org/officeDocument/2006/relationships/customXml" Target="../ink/ink259.xml"/><Relationship Id="rId17" Type="http://schemas.openxmlformats.org/officeDocument/2006/relationships/customXml" Target="../ink/ink258.xml"/><Relationship Id="rId16" Type="http://schemas.openxmlformats.org/officeDocument/2006/relationships/customXml" Target="../ink/ink257.xml"/><Relationship Id="rId15" Type="http://schemas.openxmlformats.org/officeDocument/2006/relationships/customXml" Target="../ink/ink256.xml"/><Relationship Id="rId14" Type="http://schemas.openxmlformats.org/officeDocument/2006/relationships/customXml" Target="../ink/ink255.xml"/><Relationship Id="rId13" Type="http://schemas.openxmlformats.org/officeDocument/2006/relationships/customXml" Target="../ink/ink254.xml"/><Relationship Id="rId12" Type="http://schemas.openxmlformats.org/officeDocument/2006/relationships/customXml" Target="../ink/ink253.xml"/><Relationship Id="rId11" Type="http://schemas.openxmlformats.org/officeDocument/2006/relationships/customXml" Target="../ink/ink252.xml"/><Relationship Id="rId10" Type="http://schemas.openxmlformats.org/officeDocument/2006/relationships/customXml" Target="../ink/ink251.xml"/><Relationship Id="rId1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image" Target="../media/image33.png"/><Relationship Id="rId1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customXml" Target="../ink/ink280.xml"/><Relationship Id="rId8" Type="http://schemas.openxmlformats.org/officeDocument/2006/relationships/customXml" Target="../ink/ink279.xml"/><Relationship Id="rId7" Type="http://schemas.openxmlformats.org/officeDocument/2006/relationships/customXml" Target="../ink/ink278.xml"/><Relationship Id="rId6" Type="http://schemas.openxmlformats.org/officeDocument/2006/relationships/customXml" Target="../ink/ink277.xml"/><Relationship Id="rId5" Type="http://schemas.openxmlformats.org/officeDocument/2006/relationships/image" Target="../media/image1.png"/><Relationship Id="rId4" Type="http://schemas.openxmlformats.org/officeDocument/2006/relationships/customXml" Target="../ink/ink276.xml"/><Relationship Id="rId3" Type="http://schemas.openxmlformats.org/officeDocument/2006/relationships/image" Target="../media/image42.png"/><Relationship Id="rId2" Type="http://schemas.openxmlformats.org/officeDocument/2006/relationships/image" Target="../media/image50.png"/><Relationship Id="rId16" Type="http://schemas.openxmlformats.org/officeDocument/2006/relationships/slideLayout" Target="../slideLayouts/slideLayout2.xml"/><Relationship Id="rId15" Type="http://schemas.openxmlformats.org/officeDocument/2006/relationships/customXml" Target="../ink/ink286.xml"/><Relationship Id="rId14" Type="http://schemas.openxmlformats.org/officeDocument/2006/relationships/customXml" Target="../ink/ink285.xml"/><Relationship Id="rId13" Type="http://schemas.openxmlformats.org/officeDocument/2006/relationships/customXml" Target="../ink/ink284.xml"/><Relationship Id="rId12" Type="http://schemas.openxmlformats.org/officeDocument/2006/relationships/customXml" Target="../ink/ink283.xml"/><Relationship Id="rId11" Type="http://schemas.openxmlformats.org/officeDocument/2006/relationships/customXml" Target="../ink/ink282.xml"/><Relationship Id="rId10" Type="http://schemas.openxmlformats.org/officeDocument/2006/relationships/customXml" Target="../ink/ink281.xml"/><Relationship Id="rId1" Type="http://schemas.openxmlformats.org/officeDocument/2006/relationships/image" Target="../media/image49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customXml" Target="../ink/ink2.xml"/><Relationship Id="rId2" Type="http://schemas.openxmlformats.org/officeDocument/2006/relationships/image" Target="../media/image1.png"/><Relationship Id="rId1" Type="http://schemas.openxmlformats.org/officeDocument/2006/relationships/customXml" Target="../ink/ink1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customXml" Target="../ink/ink290.xml"/><Relationship Id="rId7" Type="http://schemas.openxmlformats.org/officeDocument/2006/relationships/customXml" Target="../ink/ink289.xml"/><Relationship Id="rId6" Type="http://schemas.openxmlformats.org/officeDocument/2006/relationships/customXml" Target="../ink/ink288.xml"/><Relationship Id="rId5" Type="http://schemas.openxmlformats.org/officeDocument/2006/relationships/image" Target="../media/image1.png"/><Relationship Id="rId4" Type="http://schemas.openxmlformats.org/officeDocument/2006/relationships/customXml" Target="../ink/ink287.xml"/><Relationship Id="rId3" Type="http://schemas.openxmlformats.org/officeDocument/2006/relationships/image" Target="../media/image51.png"/><Relationship Id="rId2" Type="http://schemas.openxmlformats.org/officeDocument/2006/relationships/image" Target="../media/image42.png"/><Relationship Id="rId1" Type="http://schemas.openxmlformats.org/officeDocument/2006/relationships/image" Target="../media/image50.pn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customXml" Target="../ink/ink297.xml"/><Relationship Id="rId8" Type="http://schemas.openxmlformats.org/officeDocument/2006/relationships/customXml" Target="../ink/ink296.xml"/><Relationship Id="rId7" Type="http://schemas.openxmlformats.org/officeDocument/2006/relationships/customXml" Target="../ink/ink295.xml"/><Relationship Id="rId6" Type="http://schemas.openxmlformats.org/officeDocument/2006/relationships/customXml" Target="../ink/ink294.xml"/><Relationship Id="rId5" Type="http://schemas.openxmlformats.org/officeDocument/2006/relationships/customXml" Target="../ink/ink293.xml"/><Relationship Id="rId4" Type="http://schemas.openxmlformats.org/officeDocument/2006/relationships/customXml" Target="../ink/ink292.xml"/><Relationship Id="rId3" Type="http://schemas.openxmlformats.org/officeDocument/2006/relationships/image" Target="../media/image1.png"/><Relationship Id="rId2" Type="http://schemas.openxmlformats.org/officeDocument/2006/relationships/customXml" Target="../ink/ink291.xml"/><Relationship Id="rId13" Type="http://schemas.openxmlformats.org/officeDocument/2006/relationships/slideLayout" Target="../slideLayouts/slideLayout2.xml"/><Relationship Id="rId12" Type="http://schemas.openxmlformats.org/officeDocument/2006/relationships/customXml" Target="../ink/ink300.xml"/><Relationship Id="rId11" Type="http://schemas.openxmlformats.org/officeDocument/2006/relationships/customXml" Target="../ink/ink299.xml"/><Relationship Id="rId10" Type="http://schemas.openxmlformats.org/officeDocument/2006/relationships/customXml" Target="../ink/ink298.xml"/><Relationship Id="rId1" Type="http://schemas.openxmlformats.org/officeDocument/2006/relationships/image" Target="../media/image52.png"/></Relationships>
</file>

<file path=ppt/slides/_rels/slide32.xml.rels><?xml version="1.0" encoding="UTF-8" standalone="yes"?>
<Relationships xmlns="http://schemas.openxmlformats.org/package/2006/relationships"><Relationship Id="rId97" Type="http://schemas.openxmlformats.org/officeDocument/2006/relationships/slideLayout" Target="../slideLayouts/slideLayout2.xml"/><Relationship Id="rId96" Type="http://schemas.openxmlformats.org/officeDocument/2006/relationships/customXml" Target="../ink/ink382.xml"/><Relationship Id="rId95" Type="http://schemas.openxmlformats.org/officeDocument/2006/relationships/customXml" Target="../ink/ink381.xml"/><Relationship Id="rId94" Type="http://schemas.openxmlformats.org/officeDocument/2006/relationships/customXml" Target="../ink/ink380.xml"/><Relationship Id="rId93" Type="http://schemas.openxmlformats.org/officeDocument/2006/relationships/customXml" Target="../ink/ink379.xml"/><Relationship Id="rId92" Type="http://schemas.openxmlformats.org/officeDocument/2006/relationships/customXml" Target="../ink/ink378.xml"/><Relationship Id="rId91" Type="http://schemas.openxmlformats.org/officeDocument/2006/relationships/customXml" Target="../ink/ink377.xml"/><Relationship Id="rId90" Type="http://schemas.openxmlformats.org/officeDocument/2006/relationships/customXml" Target="../ink/ink376.xml"/><Relationship Id="rId9" Type="http://schemas.openxmlformats.org/officeDocument/2006/relationships/image" Target="../media/image61.png"/><Relationship Id="rId89" Type="http://schemas.openxmlformats.org/officeDocument/2006/relationships/customXml" Target="../ink/ink375.xml"/><Relationship Id="rId88" Type="http://schemas.openxmlformats.org/officeDocument/2006/relationships/customXml" Target="../ink/ink374.xml"/><Relationship Id="rId87" Type="http://schemas.openxmlformats.org/officeDocument/2006/relationships/customXml" Target="../ink/ink373.xml"/><Relationship Id="rId86" Type="http://schemas.openxmlformats.org/officeDocument/2006/relationships/customXml" Target="../ink/ink372.xml"/><Relationship Id="rId85" Type="http://schemas.openxmlformats.org/officeDocument/2006/relationships/customXml" Target="../ink/ink371.xml"/><Relationship Id="rId84" Type="http://schemas.openxmlformats.org/officeDocument/2006/relationships/customXml" Target="../ink/ink370.xml"/><Relationship Id="rId83" Type="http://schemas.openxmlformats.org/officeDocument/2006/relationships/customXml" Target="../ink/ink369.xml"/><Relationship Id="rId82" Type="http://schemas.openxmlformats.org/officeDocument/2006/relationships/customXml" Target="../ink/ink368.xml"/><Relationship Id="rId81" Type="http://schemas.openxmlformats.org/officeDocument/2006/relationships/customXml" Target="../ink/ink367.xml"/><Relationship Id="rId80" Type="http://schemas.openxmlformats.org/officeDocument/2006/relationships/customXml" Target="../ink/ink366.xml"/><Relationship Id="rId8" Type="http://schemas.openxmlformats.org/officeDocument/2006/relationships/image" Target="../media/image60.png"/><Relationship Id="rId79" Type="http://schemas.openxmlformats.org/officeDocument/2006/relationships/customXml" Target="../ink/ink365.xml"/><Relationship Id="rId78" Type="http://schemas.openxmlformats.org/officeDocument/2006/relationships/customXml" Target="../ink/ink364.xml"/><Relationship Id="rId77" Type="http://schemas.openxmlformats.org/officeDocument/2006/relationships/customXml" Target="../ink/ink363.xml"/><Relationship Id="rId76" Type="http://schemas.openxmlformats.org/officeDocument/2006/relationships/customXml" Target="../ink/ink362.xml"/><Relationship Id="rId75" Type="http://schemas.openxmlformats.org/officeDocument/2006/relationships/customXml" Target="../ink/ink361.xml"/><Relationship Id="rId74" Type="http://schemas.openxmlformats.org/officeDocument/2006/relationships/customXml" Target="../ink/ink360.xml"/><Relationship Id="rId73" Type="http://schemas.openxmlformats.org/officeDocument/2006/relationships/customXml" Target="../ink/ink359.xml"/><Relationship Id="rId72" Type="http://schemas.openxmlformats.org/officeDocument/2006/relationships/customXml" Target="../ink/ink358.xml"/><Relationship Id="rId71" Type="http://schemas.openxmlformats.org/officeDocument/2006/relationships/customXml" Target="../ink/ink357.xml"/><Relationship Id="rId70" Type="http://schemas.openxmlformats.org/officeDocument/2006/relationships/customXml" Target="../ink/ink356.xml"/><Relationship Id="rId7" Type="http://schemas.openxmlformats.org/officeDocument/2006/relationships/image" Target="../media/image59.png"/><Relationship Id="rId69" Type="http://schemas.openxmlformats.org/officeDocument/2006/relationships/customXml" Target="../ink/ink355.xml"/><Relationship Id="rId68" Type="http://schemas.openxmlformats.org/officeDocument/2006/relationships/customXml" Target="../ink/ink354.xml"/><Relationship Id="rId67" Type="http://schemas.openxmlformats.org/officeDocument/2006/relationships/customXml" Target="../ink/ink353.xml"/><Relationship Id="rId66" Type="http://schemas.openxmlformats.org/officeDocument/2006/relationships/customXml" Target="../ink/ink352.xml"/><Relationship Id="rId65" Type="http://schemas.openxmlformats.org/officeDocument/2006/relationships/customXml" Target="../ink/ink351.xml"/><Relationship Id="rId64" Type="http://schemas.openxmlformats.org/officeDocument/2006/relationships/customXml" Target="../ink/ink350.xml"/><Relationship Id="rId63" Type="http://schemas.openxmlformats.org/officeDocument/2006/relationships/customXml" Target="../ink/ink349.xml"/><Relationship Id="rId62" Type="http://schemas.openxmlformats.org/officeDocument/2006/relationships/customXml" Target="../ink/ink348.xml"/><Relationship Id="rId61" Type="http://schemas.openxmlformats.org/officeDocument/2006/relationships/customXml" Target="../ink/ink347.xml"/><Relationship Id="rId60" Type="http://schemas.openxmlformats.org/officeDocument/2006/relationships/customXml" Target="../ink/ink346.xml"/><Relationship Id="rId6" Type="http://schemas.openxmlformats.org/officeDocument/2006/relationships/image" Target="../media/image58.png"/><Relationship Id="rId59" Type="http://schemas.openxmlformats.org/officeDocument/2006/relationships/customXml" Target="../ink/ink345.xml"/><Relationship Id="rId58" Type="http://schemas.openxmlformats.org/officeDocument/2006/relationships/customXml" Target="../ink/ink344.xml"/><Relationship Id="rId57" Type="http://schemas.openxmlformats.org/officeDocument/2006/relationships/customXml" Target="../ink/ink343.xml"/><Relationship Id="rId56" Type="http://schemas.openxmlformats.org/officeDocument/2006/relationships/customXml" Target="../ink/ink342.xml"/><Relationship Id="rId55" Type="http://schemas.openxmlformats.org/officeDocument/2006/relationships/customXml" Target="../ink/ink341.xml"/><Relationship Id="rId54" Type="http://schemas.openxmlformats.org/officeDocument/2006/relationships/customXml" Target="../ink/ink340.xml"/><Relationship Id="rId53" Type="http://schemas.openxmlformats.org/officeDocument/2006/relationships/customXml" Target="../ink/ink339.xml"/><Relationship Id="rId52" Type="http://schemas.openxmlformats.org/officeDocument/2006/relationships/customXml" Target="../ink/ink338.xml"/><Relationship Id="rId51" Type="http://schemas.openxmlformats.org/officeDocument/2006/relationships/customXml" Target="../ink/ink337.xml"/><Relationship Id="rId50" Type="http://schemas.openxmlformats.org/officeDocument/2006/relationships/customXml" Target="../ink/ink336.xml"/><Relationship Id="rId5" Type="http://schemas.openxmlformats.org/officeDocument/2006/relationships/image" Target="../media/image57.png"/><Relationship Id="rId49" Type="http://schemas.openxmlformats.org/officeDocument/2006/relationships/customXml" Target="../ink/ink335.xml"/><Relationship Id="rId48" Type="http://schemas.openxmlformats.org/officeDocument/2006/relationships/customXml" Target="../ink/ink334.xml"/><Relationship Id="rId47" Type="http://schemas.openxmlformats.org/officeDocument/2006/relationships/customXml" Target="../ink/ink333.xml"/><Relationship Id="rId46" Type="http://schemas.openxmlformats.org/officeDocument/2006/relationships/customXml" Target="../ink/ink332.xml"/><Relationship Id="rId45" Type="http://schemas.openxmlformats.org/officeDocument/2006/relationships/customXml" Target="../ink/ink331.xml"/><Relationship Id="rId44" Type="http://schemas.openxmlformats.org/officeDocument/2006/relationships/customXml" Target="../ink/ink330.xml"/><Relationship Id="rId43" Type="http://schemas.openxmlformats.org/officeDocument/2006/relationships/customXml" Target="../ink/ink329.xml"/><Relationship Id="rId42" Type="http://schemas.openxmlformats.org/officeDocument/2006/relationships/customXml" Target="../ink/ink328.xml"/><Relationship Id="rId41" Type="http://schemas.openxmlformats.org/officeDocument/2006/relationships/customXml" Target="../ink/ink327.xml"/><Relationship Id="rId40" Type="http://schemas.openxmlformats.org/officeDocument/2006/relationships/customXml" Target="../ink/ink326.xml"/><Relationship Id="rId4" Type="http://schemas.openxmlformats.org/officeDocument/2006/relationships/image" Target="../media/image56.png"/><Relationship Id="rId39" Type="http://schemas.openxmlformats.org/officeDocument/2006/relationships/customXml" Target="../ink/ink325.xml"/><Relationship Id="rId38" Type="http://schemas.openxmlformats.org/officeDocument/2006/relationships/customXml" Target="../ink/ink324.xml"/><Relationship Id="rId37" Type="http://schemas.openxmlformats.org/officeDocument/2006/relationships/customXml" Target="../ink/ink323.xml"/><Relationship Id="rId36" Type="http://schemas.openxmlformats.org/officeDocument/2006/relationships/customXml" Target="../ink/ink322.xml"/><Relationship Id="rId35" Type="http://schemas.openxmlformats.org/officeDocument/2006/relationships/customXml" Target="../ink/ink321.xml"/><Relationship Id="rId34" Type="http://schemas.openxmlformats.org/officeDocument/2006/relationships/customXml" Target="../ink/ink320.xml"/><Relationship Id="rId33" Type="http://schemas.openxmlformats.org/officeDocument/2006/relationships/customXml" Target="../ink/ink319.xml"/><Relationship Id="rId32" Type="http://schemas.openxmlformats.org/officeDocument/2006/relationships/customXml" Target="../ink/ink318.xml"/><Relationship Id="rId31" Type="http://schemas.openxmlformats.org/officeDocument/2006/relationships/customXml" Target="../ink/ink317.xml"/><Relationship Id="rId30" Type="http://schemas.openxmlformats.org/officeDocument/2006/relationships/customXml" Target="../ink/ink316.xml"/><Relationship Id="rId3" Type="http://schemas.openxmlformats.org/officeDocument/2006/relationships/image" Target="../media/image55.png"/><Relationship Id="rId29" Type="http://schemas.openxmlformats.org/officeDocument/2006/relationships/customXml" Target="../ink/ink315.xml"/><Relationship Id="rId28" Type="http://schemas.openxmlformats.org/officeDocument/2006/relationships/customXml" Target="../ink/ink314.xml"/><Relationship Id="rId27" Type="http://schemas.openxmlformats.org/officeDocument/2006/relationships/customXml" Target="../ink/ink313.xml"/><Relationship Id="rId26" Type="http://schemas.openxmlformats.org/officeDocument/2006/relationships/customXml" Target="../ink/ink312.xml"/><Relationship Id="rId25" Type="http://schemas.openxmlformats.org/officeDocument/2006/relationships/customXml" Target="../ink/ink311.xml"/><Relationship Id="rId24" Type="http://schemas.openxmlformats.org/officeDocument/2006/relationships/customXml" Target="../ink/ink310.xml"/><Relationship Id="rId23" Type="http://schemas.openxmlformats.org/officeDocument/2006/relationships/customXml" Target="../ink/ink309.xml"/><Relationship Id="rId22" Type="http://schemas.openxmlformats.org/officeDocument/2006/relationships/customXml" Target="../ink/ink308.xml"/><Relationship Id="rId21" Type="http://schemas.openxmlformats.org/officeDocument/2006/relationships/customXml" Target="../ink/ink307.xml"/><Relationship Id="rId20" Type="http://schemas.openxmlformats.org/officeDocument/2006/relationships/customXml" Target="../ink/ink306.xml"/><Relationship Id="rId2" Type="http://schemas.openxmlformats.org/officeDocument/2006/relationships/image" Target="../media/image54.png"/><Relationship Id="rId19" Type="http://schemas.openxmlformats.org/officeDocument/2006/relationships/customXml" Target="../ink/ink305.xml"/><Relationship Id="rId18" Type="http://schemas.openxmlformats.org/officeDocument/2006/relationships/customXml" Target="../ink/ink304.xml"/><Relationship Id="rId17" Type="http://schemas.openxmlformats.org/officeDocument/2006/relationships/customXml" Target="../ink/ink303.xml"/><Relationship Id="rId16" Type="http://schemas.openxmlformats.org/officeDocument/2006/relationships/customXml" Target="../ink/ink302.xml"/><Relationship Id="rId15" Type="http://schemas.openxmlformats.org/officeDocument/2006/relationships/image" Target="../media/image1.png"/><Relationship Id="rId14" Type="http://schemas.openxmlformats.org/officeDocument/2006/relationships/customXml" Target="../ink/ink301.xml"/><Relationship Id="rId13" Type="http://schemas.openxmlformats.org/officeDocument/2006/relationships/image" Target="../media/image65.png"/><Relationship Id="rId12" Type="http://schemas.openxmlformats.org/officeDocument/2006/relationships/image" Target="../media/image64.png"/><Relationship Id="rId11" Type="http://schemas.openxmlformats.org/officeDocument/2006/relationships/image" Target="../media/image63.jpeg"/><Relationship Id="rId10" Type="http://schemas.openxmlformats.org/officeDocument/2006/relationships/image" Target="../media/image62.png"/><Relationship Id="rId1" Type="http://schemas.openxmlformats.org/officeDocument/2006/relationships/image" Target="../media/image53.png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customXml" Target="../ink/ink385.xml"/><Relationship Id="rId7" Type="http://schemas.openxmlformats.org/officeDocument/2006/relationships/customXml" Target="../ink/ink384.xml"/><Relationship Id="rId6" Type="http://schemas.openxmlformats.org/officeDocument/2006/relationships/image" Target="../media/image1.png"/><Relationship Id="rId5" Type="http://schemas.openxmlformats.org/officeDocument/2006/relationships/customXml" Target="../ink/ink383.xml"/><Relationship Id="rId4" Type="http://schemas.openxmlformats.org/officeDocument/2006/relationships/image" Target="../media/image69.png"/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image" Target="../media/image66.png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image" Target="../media/image75.png"/><Relationship Id="rId8" Type="http://schemas.openxmlformats.org/officeDocument/2006/relationships/image" Target="../media/image74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7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2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71.png"/><Relationship Id="rId14" Type="http://schemas.openxmlformats.org/officeDocument/2006/relationships/vmlDrawing" Target="../drawings/vmlDrawing3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.png"/><Relationship Id="rId11" Type="http://schemas.openxmlformats.org/officeDocument/2006/relationships/customXml" Target="../ink/ink386.xml"/><Relationship Id="rId10" Type="http://schemas.openxmlformats.org/officeDocument/2006/relationships/image" Target="../media/image76.png"/><Relationship Id="rId1" Type="http://schemas.openxmlformats.org/officeDocument/2006/relationships/image" Target="../media/image70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customXml" Target="../ink/ink387.xml"/><Relationship Id="rId8" Type="http://schemas.openxmlformats.org/officeDocument/2006/relationships/image" Target="../media/image81.png"/><Relationship Id="rId7" Type="http://schemas.openxmlformats.org/officeDocument/2006/relationships/image" Target="../media/image80.wmf"/><Relationship Id="rId6" Type="http://schemas.openxmlformats.org/officeDocument/2006/relationships/oleObject" Target="../embeddings/oleObject8.bin"/><Relationship Id="rId5" Type="http://schemas.openxmlformats.org/officeDocument/2006/relationships/image" Target="../media/image79.wmf"/><Relationship Id="rId4" Type="http://schemas.openxmlformats.org/officeDocument/2006/relationships/oleObject" Target="../embeddings/oleObject7.bin"/><Relationship Id="rId3" Type="http://schemas.openxmlformats.org/officeDocument/2006/relationships/image" Target="../media/image78.wmf"/><Relationship Id="rId2" Type="http://schemas.openxmlformats.org/officeDocument/2006/relationships/oleObject" Target="../embeddings/oleObject6.bin"/><Relationship Id="rId19" Type="http://schemas.openxmlformats.org/officeDocument/2006/relationships/vmlDrawing" Target="../drawings/vmlDrawing4.vml"/><Relationship Id="rId18" Type="http://schemas.openxmlformats.org/officeDocument/2006/relationships/slideLayout" Target="../slideLayouts/slideLayout2.xml"/><Relationship Id="rId17" Type="http://schemas.openxmlformats.org/officeDocument/2006/relationships/customXml" Target="../ink/ink394.xml"/><Relationship Id="rId16" Type="http://schemas.openxmlformats.org/officeDocument/2006/relationships/customXml" Target="../ink/ink393.xml"/><Relationship Id="rId15" Type="http://schemas.openxmlformats.org/officeDocument/2006/relationships/customXml" Target="../ink/ink392.xml"/><Relationship Id="rId14" Type="http://schemas.openxmlformats.org/officeDocument/2006/relationships/customXml" Target="../ink/ink391.xml"/><Relationship Id="rId13" Type="http://schemas.openxmlformats.org/officeDocument/2006/relationships/customXml" Target="../ink/ink390.xml"/><Relationship Id="rId12" Type="http://schemas.openxmlformats.org/officeDocument/2006/relationships/customXml" Target="../ink/ink389.xml"/><Relationship Id="rId11" Type="http://schemas.openxmlformats.org/officeDocument/2006/relationships/customXml" Target="../ink/ink388.xml"/><Relationship Id="rId10" Type="http://schemas.openxmlformats.org/officeDocument/2006/relationships/image" Target="../media/image1.png"/><Relationship Id="rId1" Type="http://schemas.openxmlformats.org/officeDocument/2006/relationships/image" Target="../media/image77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86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85.png"/><Relationship Id="rId5" Type="http://schemas.openxmlformats.org/officeDocument/2006/relationships/image" Target="../media/image84.wmf"/><Relationship Id="rId4" Type="http://schemas.openxmlformats.org/officeDocument/2006/relationships/oleObject" Target="../embeddings/oleObject10.bin"/><Relationship Id="rId3" Type="http://schemas.openxmlformats.org/officeDocument/2006/relationships/image" Target="../media/image83.wmf"/><Relationship Id="rId2" Type="http://schemas.openxmlformats.org/officeDocument/2006/relationships/oleObject" Target="../embeddings/oleObject9.bin"/><Relationship Id="rId12" Type="http://schemas.openxmlformats.org/officeDocument/2006/relationships/vmlDrawing" Target="../drawings/vmlDrawing5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87.png"/><Relationship Id="rId1" Type="http://schemas.openxmlformats.org/officeDocument/2006/relationships/image" Target="../media/image82.png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9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88.wmf"/><Relationship Id="rId1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customXml" Target="../ink/ink484.xml"/><Relationship Id="rId98" Type="http://schemas.openxmlformats.org/officeDocument/2006/relationships/customXml" Target="../ink/ink483.xml"/><Relationship Id="rId97" Type="http://schemas.openxmlformats.org/officeDocument/2006/relationships/customXml" Target="../ink/ink482.xml"/><Relationship Id="rId96" Type="http://schemas.openxmlformats.org/officeDocument/2006/relationships/customXml" Target="../ink/ink481.xml"/><Relationship Id="rId95" Type="http://schemas.openxmlformats.org/officeDocument/2006/relationships/customXml" Target="../ink/ink480.xml"/><Relationship Id="rId94" Type="http://schemas.openxmlformats.org/officeDocument/2006/relationships/customXml" Target="../ink/ink479.xml"/><Relationship Id="rId93" Type="http://schemas.openxmlformats.org/officeDocument/2006/relationships/customXml" Target="../ink/ink478.xml"/><Relationship Id="rId92" Type="http://schemas.openxmlformats.org/officeDocument/2006/relationships/customXml" Target="../ink/ink477.xml"/><Relationship Id="rId91" Type="http://schemas.openxmlformats.org/officeDocument/2006/relationships/customXml" Target="../ink/ink476.xml"/><Relationship Id="rId90" Type="http://schemas.openxmlformats.org/officeDocument/2006/relationships/customXml" Target="../ink/ink475.xml"/><Relationship Id="rId9" Type="http://schemas.openxmlformats.org/officeDocument/2006/relationships/customXml" Target="../ink/ink395.xml"/><Relationship Id="rId89" Type="http://schemas.openxmlformats.org/officeDocument/2006/relationships/customXml" Target="../ink/ink474.xml"/><Relationship Id="rId88" Type="http://schemas.openxmlformats.org/officeDocument/2006/relationships/customXml" Target="../ink/ink473.xml"/><Relationship Id="rId87" Type="http://schemas.openxmlformats.org/officeDocument/2006/relationships/customXml" Target="../ink/ink472.xml"/><Relationship Id="rId86" Type="http://schemas.openxmlformats.org/officeDocument/2006/relationships/customXml" Target="../ink/ink471.xml"/><Relationship Id="rId85" Type="http://schemas.openxmlformats.org/officeDocument/2006/relationships/customXml" Target="../ink/ink470.xml"/><Relationship Id="rId84" Type="http://schemas.openxmlformats.org/officeDocument/2006/relationships/customXml" Target="../ink/ink469.xml"/><Relationship Id="rId83" Type="http://schemas.openxmlformats.org/officeDocument/2006/relationships/customXml" Target="../ink/ink468.xml"/><Relationship Id="rId82" Type="http://schemas.openxmlformats.org/officeDocument/2006/relationships/customXml" Target="../ink/ink467.xml"/><Relationship Id="rId81" Type="http://schemas.openxmlformats.org/officeDocument/2006/relationships/customXml" Target="../ink/ink466.xml"/><Relationship Id="rId80" Type="http://schemas.openxmlformats.org/officeDocument/2006/relationships/customXml" Target="../ink/ink465.xml"/><Relationship Id="rId8" Type="http://schemas.openxmlformats.org/officeDocument/2006/relationships/image" Target="../media/image95.png"/><Relationship Id="rId79" Type="http://schemas.openxmlformats.org/officeDocument/2006/relationships/customXml" Target="../ink/ink464.xml"/><Relationship Id="rId78" Type="http://schemas.openxmlformats.org/officeDocument/2006/relationships/customXml" Target="../ink/ink463.xml"/><Relationship Id="rId77" Type="http://schemas.openxmlformats.org/officeDocument/2006/relationships/customXml" Target="../ink/ink462.xml"/><Relationship Id="rId76" Type="http://schemas.openxmlformats.org/officeDocument/2006/relationships/customXml" Target="../ink/ink461.xml"/><Relationship Id="rId75" Type="http://schemas.openxmlformats.org/officeDocument/2006/relationships/customXml" Target="../ink/ink460.xml"/><Relationship Id="rId74" Type="http://schemas.openxmlformats.org/officeDocument/2006/relationships/customXml" Target="../ink/ink459.xml"/><Relationship Id="rId73" Type="http://schemas.openxmlformats.org/officeDocument/2006/relationships/customXml" Target="../ink/ink458.xml"/><Relationship Id="rId72" Type="http://schemas.openxmlformats.org/officeDocument/2006/relationships/customXml" Target="../ink/ink457.xml"/><Relationship Id="rId71" Type="http://schemas.openxmlformats.org/officeDocument/2006/relationships/customXml" Target="../ink/ink456.xml"/><Relationship Id="rId70" Type="http://schemas.openxmlformats.org/officeDocument/2006/relationships/customXml" Target="../ink/ink455.xml"/><Relationship Id="rId7" Type="http://schemas.openxmlformats.org/officeDocument/2006/relationships/image" Target="../media/image94.wmf"/><Relationship Id="rId69" Type="http://schemas.openxmlformats.org/officeDocument/2006/relationships/customXml" Target="../ink/ink454.xml"/><Relationship Id="rId68" Type="http://schemas.openxmlformats.org/officeDocument/2006/relationships/customXml" Target="../ink/ink453.xml"/><Relationship Id="rId67" Type="http://schemas.openxmlformats.org/officeDocument/2006/relationships/customXml" Target="../ink/ink452.xml"/><Relationship Id="rId66" Type="http://schemas.openxmlformats.org/officeDocument/2006/relationships/customXml" Target="../ink/ink451.xml"/><Relationship Id="rId65" Type="http://schemas.openxmlformats.org/officeDocument/2006/relationships/customXml" Target="../ink/ink450.xml"/><Relationship Id="rId64" Type="http://schemas.openxmlformats.org/officeDocument/2006/relationships/customXml" Target="../ink/ink449.xml"/><Relationship Id="rId63" Type="http://schemas.openxmlformats.org/officeDocument/2006/relationships/customXml" Target="../ink/ink448.xml"/><Relationship Id="rId62" Type="http://schemas.openxmlformats.org/officeDocument/2006/relationships/customXml" Target="../ink/ink447.xml"/><Relationship Id="rId61" Type="http://schemas.openxmlformats.org/officeDocument/2006/relationships/customXml" Target="../ink/ink446.xml"/><Relationship Id="rId60" Type="http://schemas.openxmlformats.org/officeDocument/2006/relationships/customXml" Target="../ink/ink445.xml"/><Relationship Id="rId6" Type="http://schemas.openxmlformats.org/officeDocument/2006/relationships/oleObject" Target="../embeddings/oleObject16.bin"/><Relationship Id="rId59" Type="http://schemas.openxmlformats.org/officeDocument/2006/relationships/customXml" Target="../ink/ink444.xml"/><Relationship Id="rId58" Type="http://schemas.openxmlformats.org/officeDocument/2006/relationships/customXml" Target="../ink/ink443.xml"/><Relationship Id="rId57" Type="http://schemas.openxmlformats.org/officeDocument/2006/relationships/customXml" Target="../ink/ink442.xml"/><Relationship Id="rId56" Type="http://schemas.openxmlformats.org/officeDocument/2006/relationships/customXml" Target="../ink/ink441.xml"/><Relationship Id="rId55" Type="http://schemas.openxmlformats.org/officeDocument/2006/relationships/customXml" Target="../ink/ink440.xml"/><Relationship Id="rId54" Type="http://schemas.openxmlformats.org/officeDocument/2006/relationships/customXml" Target="../ink/ink439.xml"/><Relationship Id="rId53" Type="http://schemas.openxmlformats.org/officeDocument/2006/relationships/customXml" Target="../ink/ink438.xml"/><Relationship Id="rId52" Type="http://schemas.openxmlformats.org/officeDocument/2006/relationships/customXml" Target="../ink/ink437.xml"/><Relationship Id="rId51" Type="http://schemas.openxmlformats.org/officeDocument/2006/relationships/customXml" Target="../ink/ink436.xml"/><Relationship Id="rId50" Type="http://schemas.openxmlformats.org/officeDocument/2006/relationships/customXml" Target="../ink/ink435.xml"/><Relationship Id="rId5" Type="http://schemas.openxmlformats.org/officeDocument/2006/relationships/image" Target="../media/image93.png"/><Relationship Id="rId49" Type="http://schemas.openxmlformats.org/officeDocument/2006/relationships/customXml" Target="../ink/ink434.xml"/><Relationship Id="rId48" Type="http://schemas.openxmlformats.org/officeDocument/2006/relationships/customXml" Target="../ink/ink433.xml"/><Relationship Id="rId47" Type="http://schemas.openxmlformats.org/officeDocument/2006/relationships/customXml" Target="../ink/ink432.xml"/><Relationship Id="rId46" Type="http://schemas.openxmlformats.org/officeDocument/2006/relationships/customXml" Target="../ink/ink431.xml"/><Relationship Id="rId45" Type="http://schemas.openxmlformats.org/officeDocument/2006/relationships/customXml" Target="../ink/ink430.xml"/><Relationship Id="rId44" Type="http://schemas.openxmlformats.org/officeDocument/2006/relationships/customXml" Target="../ink/ink429.xml"/><Relationship Id="rId43" Type="http://schemas.openxmlformats.org/officeDocument/2006/relationships/customXml" Target="../ink/ink428.xml"/><Relationship Id="rId42" Type="http://schemas.openxmlformats.org/officeDocument/2006/relationships/customXml" Target="../ink/ink427.xml"/><Relationship Id="rId41" Type="http://schemas.openxmlformats.org/officeDocument/2006/relationships/customXml" Target="../ink/ink426.xml"/><Relationship Id="rId40" Type="http://schemas.openxmlformats.org/officeDocument/2006/relationships/customXml" Target="../ink/ink425.xml"/><Relationship Id="rId4" Type="http://schemas.openxmlformats.org/officeDocument/2006/relationships/image" Target="../media/image92.png"/><Relationship Id="rId39" Type="http://schemas.openxmlformats.org/officeDocument/2006/relationships/customXml" Target="../ink/ink424.xml"/><Relationship Id="rId38" Type="http://schemas.openxmlformats.org/officeDocument/2006/relationships/customXml" Target="../ink/ink423.xml"/><Relationship Id="rId37" Type="http://schemas.openxmlformats.org/officeDocument/2006/relationships/customXml" Target="../ink/ink422.xml"/><Relationship Id="rId36" Type="http://schemas.openxmlformats.org/officeDocument/2006/relationships/customXml" Target="../ink/ink421.xml"/><Relationship Id="rId35" Type="http://schemas.openxmlformats.org/officeDocument/2006/relationships/customXml" Target="../ink/ink420.xml"/><Relationship Id="rId34" Type="http://schemas.openxmlformats.org/officeDocument/2006/relationships/customXml" Target="../ink/ink419.xml"/><Relationship Id="rId33" Type="http://schemas.openxmlformats.org/officeDocument/2006/relationships/customXml" Target="../ink/ink418.xml"/><Relationship Id="rId32" Type="http://schemas.openxmlformats.org/officeDocument/2006/relationships/customXml" Target="../ink/ink417.xml"/><Relationship Id="rId31" Type="http://schemas.openxmlformats.org/officeDocument/2006/relationships/customXml" Target="../ink/ink416.xml"/><Relationship Id="rId30" Type="http://schemas.openxmlformats.org/officeDocument/2006/relationships/customXml" Target="../ink/ink415.xml"/><Relationship Id="rId3" Type="http://schemas.openxmlformats.org/officeDocument/2006/relationships/image" Target="../media/image91.png"/><Relationship Id="rId29" Type="http://schemas.openxmlformats.org/officeDocument/2006/relationships/customXml" Target="../ink/ink414.xml"/><Relationship Id="rId28" Type="http://schemas.openxmlformats.org/officeDocument/2006/relationships/customXml" Target="../ink/ink413.xml"/><Relationship Id="rId27" Type="http://schemas.openxmlformats.org/officeDocument/2006/relationships/customXml" Target="../ink/ink412.xml"/><Relationship Id="rId26" Type="http://schemas.openxmlformats.org/officeDocument/2006/relationships/customXml" Target="../ink/ink411.xml"/><Relationship Id="rId25" Type="http://schemas.openxmlformats.org/officeDocument/2006/relationships/customXml" Target="../ink/ink410.xml"/><Relationship Id="rId24" Type="http://schemas.openxmlformats.org/officeDocument/2006/relationships/customXml" Target="../ink/ink409.xml"/><Relationship Id="rId23" Type="http://schemas.openxmlformats.org/officeDocument/2006/relationships/customXml" Target="../ink/ink408.xml"/><Relationship Id="rId22" Type="http://schemas.openxmlformats.org/officeDocument/2006/relationships/customXml" Target="../ink/ink407.xml"/><Relationship Id="rId21" Type="http://schemas.openxmlformats.org/officeDocument/2006/relationships/customXml" Target="../ink/ink406.xml"/><Relationship Id="rId20" Type="http://schemas.openxmlformats.org/officeDocument/2006/relationships/customXml" Target="../ink/ink405.xml"/><Relationship Id="rId2" Type="http://schemas.openxmlformats.org/officeDocument/2006/relationships/image" Target="../media/image90.emf"/><Relationship Id="rId19" Type="http://schemas.openxmlformats.org/officeDocument/2006/relationships/customXml" Target="../ink/ink404.xml"/><Relationship Id="rId18" Type="http://schemas.openxmlformats.org/officeDocument/2006/relationships/customXml" Target="../ink/ink403.xml"/><Relationship Id="rId17" Type="http://schemas.openxmlformats.org/officeDocument/2006/relationships/customXml" Target="../ink/ink402.xml"/><Relationship Id="rId16" Type="http://schemas.openxmlformats.org/officeDocument/2006/relationships/customXml" Target="../ink/ink401.xml"/><Relationship Id="rId15" Type="http://schemas.openxmlformats.org/officeDocument/2006/relationships/customXml" Target="../ink/ink400.xml"/><Relationship Id="rId147" Type="http://schemas.openxmlformats.org/officeDocument/2006/relationships/vmlDrawing" Target="../drawings/vmlDrawing7.vml"/><Relationship Id="rId146" Type="http://schemas.openxmlformats.org/officeDocument/2006/relationships/slideLayout" Target="../slideLayouts/slideLayout2.xml"/><Relationship Id="rId145" Type="http://schemas.openxmlformats.org/officeDocument/2006/relationships/customXml" Target="../ink/ink530.xml"/><Relationship Id="rId144" Type="http://schemas.openxmlformats.org/officeDocument/2006/relationships/customXml" Target="../ink/ink529.xml"/><Relationship Id="rId143" Type="http://schemas.openxmlformats.org/officeDocument/2006/relationships/customXml" Target="../ink/ink528.xml"/><Relationship Id="rId142" Type="http://schemas.openxmlformats.org/officeDocument/2006/relationships/customXml" Target="../ink/ink527.xml"/><Relationship Id="rId141" Type="http://schemas.openxmlformats.org/officeDocument/2006/relationships/customXml" Target="../ink/ink526.xml"/><Relationship Id="rId140" Type="http://schemas.openxmlformats.org/officeDocument/2006/relationships/customXml" Target="../ink/ink525.xml"/><Relationship Id="rId14" Type="http://schemas.openxmlformats.org/officeDocument/2006/relationships/customXml" Target="../ink/ink399.xml"/><Relationship Id="rId139" Type="http://schemas.openxmlformats.org/officeDocument/2006/relationships/customXml" Target="../ink/ink524.xml"/><Relationship Id="rId138" Type="http://schemas.openxmlformats.org/officeDocument/2006/relationships/customXml" Target="../ink/ink523.xml"/><Relationship Id="rId137" Type="http://schemas.openxmlformats.org/officeDocument/2006/relationships/customXml" Target="../ink/ink522.xml"/><Relationship Id="rId136" Type="http://schemas.openxmlformats.org/officeDocument/2006/relationships/customXml" Target="../ink/ink521.xml"/><Relationship Id="rId135" Type="http://schemas.openxmlformats.org/officeDocument/2006/relationships/customXml" Target="../ink/ink520.xml"/><Relationship Id="rId134" Type="http://schemas.openxmlformats.org/officeDocument/2006/relationships/customXml" Target="../ink/ink519.xml"/><Relationship Id="rId133" Type="http://schemas.openxmlformats.org/officeDocument/2006/relationships/customXml" Target="../ink/ink518.xml"/><Relationship Id="rId132" Type="http://schemas.openxmlformats.org/officeDocument/2006/relationships/customXml" Target="../ink/ink517.xml"/><Relationship Id="rId131" Type="http://schemas.openxmlformats.org/officeDocument/2006/relationships/customXml" Target="../ink/ink516.xml"/><Relationship Id="rId130" Type="http://schemas.openxmlformats.org/officeDocument/2006/relationships/customXml" Target="../ink/ink515.xml"/><Relationship Id="rId13" Type="http://schemas.openxmlformats.org/officeDocument/2006/relationships/customXml" Target="../ink/ink398.xml"/><Relationship Id="rId129" Type="http://schemas.openxmlformats.org/officeDocument/2006/relationships/customXml" Target="../ink/ink514.xml"/><Relationship Id="rId128" Type="http://schemas.openxmlformats.org/officeDocument/2006/relationships/customXml" Target="../ink/ink513.xml"/><Relationship Id="rId127" Type="http://schemas.openxmlformats.org/officeDocument/2006/relationships/customXml" Target="../ink/ink512.xml"/><Relationship Id="rId126" Type="http://schemas.openxmlformats.org/officeDocument/2006/relationships/customXml" Target="../ink/ink511.xml"/><Relationship Id="rId125" Type="http://schemas.openxmlformats.org/officeDocument/2006/relationships/customXml" Target="../ink/ink510.xml"/><Relationship Id="rId124" Type="http://schemas.openxmlformats.org/officeDocument/2006/relationships/customXml" Target="../ink/ink509.xml"/><Relationship Id="rId123" Type="http://schemas.openxmlformats.org/officeDocument/2006/relationships/customXml" Target="../ink/ink508.xml"/><Relationship Id="rId122" Type="http://schemas.openxmlformats.org/officeDocument/2006/relationships/customXml" Target="../ink/ink507.xml"/><Relationship Id="rId121" Type="http://schemas.openxmlformats.org/officeDocument/2006/relationships/customXml" Target="../ink/ink506.xml"/><Relationship Id="rId120" Type="http://schemas.openxmlformats.org/officeDocument/2006/relationships/customXml" Target="../ink/ink505.xml"/><Relationship Id="rId12" Type="http://schemas.openxmlformats.org/officeDocument/2006/relationships/customXml" Target="../ink/ink397.xml"/><Relationship Id="rId119" Type="http://schemas.openxmlformats.org/officeDocument/2006/relationships/customXml" Target="../ink/ink504.xml"/><Relationship Id="rId118" Type="http://schemas.openxmlformats.org/officeDocument/2006/relationships/customXml" Target="../ink/ink503.xml"/><Relationship Id="rId117" Type="http://schemas.openxmlformats.org/officeDocument/2006/relationships/customXml" Target="../ink/ink502.xml"/><Relationship Id="rId116" Type="http://schemas.openxmlformats.org/officeDocument/2006/relationships/customXml" Target="../ink/ink501.xml"/><Relationship Id="rId115" Type="http://schemas.openxmlformats.org/officeDocument/2006/relationships/customXml" Target="../ink/ink500.xml"/><Relationship Id="rId114" Type="http://schemas.openxmlformats.org/officeDocument/2006/relationships/customXml" Target="../ink/ink499.xml"/><Relationship Id="rId113" Type="http://schemas.openxmlformats.org/officeDocument/2006/relationships/customXml" Target="../ink/ink498.xml"/><Relationship Id="rId112" Type="http://schemas.openxmlformats.org/officeDocument/2006/relationships/customXml" Target="../ink/ink497.xml"/><Relationship Id="rId111" Type="http://schemas.openxmlformats.org/officeDocument/2006/relationships/customXml" Target="../ink/ink496.xml"/><Relationship Id="rId110" Type="http://schemas.openxmlformats.org/officeDocument/2006/relationships/customXml" Target="../ink/ink495.xml"/><Relationship Id="rId11" Type="http://schemas.openxmlformats.org/officeDocument/2006/relationships/customXml" Target="../ink/ink396.xml"/><Relationship Id="rId109" Type="http://schemas.openxmlformats.org/officeDocument/2006/relationships/customXml" Target="../ink/ink494.xml"/><Relationship Id="rId108" Type="http://schemas.openxmlformats.org/officeDocument/2006/relationships/customXml" Target="../ink/ink493.xml"/><Relationship Id="rId107" Type="http://schemas.openxmlformats.org/officeDocument/2006/relationships/customXml" Target="../ink/ink492.xml"/><Relationship Id="rId106" Type="http://schemas.openxmlformats.org/officeDocument/2006/relationships/customXml" Target="../ink/ink491.xml"/><Relationship Id="rId105" Type="http://schemas.openxmlformats.org/officeDocument/2006/relationships/customXml" Target="../ink/ink490.xml"/><Relationship Id="rId104" Type="http://schemas.openxmlformats.org/officeDocument/2006/relationships/customXml" Target="../ink/ink489.xml"/><Relationship Id="rId103" Type="http://schemas.openxmlformats.org/officeDocument/2006/relationships/customXml" Target="../ink/ink488.xml"/><Relationship Id="rId102" Type="http://schemas.openxmlformats.org/officeDocument/2006/relationships/customXml" Target="../ink/ink487.xml"/><Relationship Id="rId101" Type="http://schemas.openxmlformats.org/officeDocument/2006/relationships/customXml" Target="../ink/ink486.xml"/><Relationship Id="rId100" Type="http://schemas.openxmlformats.org/officeDocument/2006/relationships/customXml" Target="../ink/ink485.xml"/><Relationship Id="rId10" Type="http://schemas.openxmlformats.org/officeDocument/2006/relationships/image" Target="../media/image1.png"/><Relationship Id="rId1" Type="http://schemas.openxmlformats.org/officeDocument/2006/relationships/oleObject" Target="../embeddings/oleObject15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customXml" Target="../ink/ink8.xml"/><Relationship Id="rId8" Type="http://schemas.openxmlformats.org/officeDocument/2006/relationships/customXml" Target="../ink/ink7.xml"/><Relationship Id="rId7" Type="http://schemas.openxmlformats.org/officeDocument/2006/relationships/customXml" Target="../ink/ink6.xml"/><Relationship Id="rId6" Type="http://schemas.openxmlformats.org/officeDocument/2006/relationships/customXml" Target="../ink/ink5.xml"/><Relationship Id="rId5" Type="http://schemas.openxmlformats.org/officeDocument/2006/relationships/customXml" Target="../ink/ink4.xml"/><Relationship Id="rId4" Type="http://schemas.openxmlformats.org/officeDocument/2006/relationships/image" Target="../media/image1.png"/><Relationship Id="rId3" Type="http://schemas.openxmlformats.org/officeDocument/2006/relationships/customXml" Target="../ink/ink3.xml"/><Relationship Id="rId2" Type="http://schemas.openxmlformats.org/officeDocument/2006/relationships/image" Target="../media/image3.png"/><Relationship Id="rId16" Type="http://schemas.openxmlformats.org/officeDocument/2006/relationships/slideLayout" Target="../slideLayouts/slideLayout2.xml"/><Relationship Id="rId15" Type="http://schemas.openxmlformats.org/officeDocument/2006/relationships/customXml" Target="../ink/ink14.xml"/><Relationship Id="rId14" Type="http://schemas.openxmlformats.org/officeDocument/2006/relationships/customXml" Target="../ink/ink13.xml"/><Relationship Id="rId13" Type="http://schemas.openxmlformats.org/officeDocument/2006/relationships/customXml" Target="../ink/ink12.xml"/><Relationship Id="rId12" Type="http://schemas.openxmlformats.org/officeDocument/2006/relationships/customXml" Target="../ink/ink11.xml"/><Relationship Id="rId11" Type="http://schemas.openxmlformats.org/officeDocument/2006/relationships/customXml" Target="../ink/ink10.xml"/><Relationship Id="rId10" Type="http://schemas.openxmlformats.org/officeDocument/2006/relationships/customXml" Target="../ink/ink9.xml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.png"/><Relationship Id="rId8" Type="http://schemas.openxmlformats.org/officeDocument/2006/relationships/customXml" Target="../ink/ink15.xml"/><Relationship Id="rId7" Type="http://schemas.openxmlformats.org/officeDocument/2006/relationships/image" Target="../media/image9.png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2.xml"/><Relationship Id="rId20" Type="http://schemas.openxmlformats.org/officeDocument/2006/relationships/customXml" Target="../ink/ink26.xml"/><Relationship Id="rId2" Type="http://schemas.openxmlformats.org/officeDocument/2006/relationships/image" Target="../media/image5.png"/><Relationship Id="rId19" Type="http://schemas.openxmlformats.org/officeDocument/2006/relationships/customXml" Target="../ink/ink25.xml"/><Relationship Id="rId18" Type="http://schemas.openxmlformats.org/officeDocument/2006/relationships/customXml" Target="../ink/ink24.xml"/><Relationship Id="rId17" Type="http://schemas.openxmlformats.org/officeDocument/2006/relationships/customXml" Target="../ink/ink23.xml"/><Relationship Id="rId16" Type="http://schemas.openxmlformats.org/officeDocument/2006/relationships/customXml" Target="../ink/ink22.xml"/><Relationship Id="rId15" Type="http://schemas.openxmlformats.org/officeDocument/2006/relationships/customXml" Target="../ink/ink21.xml"/><Relationship Id="rId14" Type="http://schemas.openxmlformats.org/officeDocument/2006/relationships/customXml" Target="../ink/ink20.xml"/><Relationship Id="rId13" Type="http://schemas.openxmlformats.org/officeDocument/2006/relationships/customXml" Target="../ink/ink19.xml"/><Relationship Id="rId12" Type="http://schemas.openxmlformats.org/officeDocument/2006/relationships/customXml" Target="../ink/ink18.xml"/><Relationship Id="rId11" Type="http://schemas.openxmlformats.org/officeDocument/2006/relationships/customXml" Target="../ink/ink17.xml"/><Relationship Id="rId10" Type="http://schemas.openxmlformats.org/officeDocument/2006/relationships/customXml" Target="../ink/ink16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customXml" Target="../ink/ink30.xml"/><Relationship Id="rId6" Type="http://schemas.openxmlformats.org/officeDocument/2006/relationships/customXml" Target="../ink/ink29.xml"/><Relationship Id="rId5" Type="http://schemas.openxmlformats.org/officeDocument/2006/relationships/customXml" Target="../ink/ink28.xml"/><Relationship Id="rId4" Type="http://schemas.openxmlformats.org/officeDocument/2006/relationships/image" Target="../media/image1.png"/><Relationship Id="rId3" Type="http://schemas.openxmlformats.org/officeDocument/2006/relationships/customXml" Target="../ink/ink27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31840" y="4731990"/>
            <a:ext cx="28956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1355341"/>
            <a:ext cx="8064896" cy="864096"/>
          </a:xfrm>
        </p:spPr>
        <p:txBody>
          <a:bodyPr>
            <a:noAutofit/>
          </a:bodyPr>
          <a:lstStyle/>
          <a:p>
            <a:r>
              <a:rPr lang="zh-CN" altLang="en-US" sz="600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数字逻辑</a:t>
            </a:r>
            <a:endParaRPr lang="zh-CN" altLang="en-US" sz="600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47500" lnSpcReduction="20000"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9" y="1059582"/>
            <a:ext cx="3629025" cy="2478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7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049537"/>
            <a:ext cx="3600450" cy="2289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4643438" y="3003872"/>
            <a:ext cx="36004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649289" y="843558"/>
            <a:ext cx="538162" cy="2150269"/>
            <a:chOff x="409" y="898"/>
            <a:chExt cx="339" cy="1806"/>
          </a:xfrm>
        </p:grpSpPr>
        <p:sp>
          <p:nvSpPr>
            <p:cNvPr id="26635" name="Text Box 9"/>
            <p:cNvSpPr txBox="1">
              <a:spLocks noChangeArrowheads="1"/>
            </p:cNvSpPr>
            <p:nvPr/>
          </p:nvSpPr>
          <p:spPr bwMode="auto">
            <a:xfrm>
              <a:off x="430" y="898"/>
              <a:ext cx="318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1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  <p:sp>
          <p:nvSpPr>
            <p:cNvPr id="26636" name="Text Box 10"/>
            <p:cNvSpPr txBox="1">
              <a:spLocks noChangeArrowheads="1"/>
            </p:cNvSpPr>
            <p:nvPr/>
          </p:nvSpPr>
          <p:spPr bwMode="auto">
            <a:xfrm>
              <a:off x="409" y="2265"/>
              <a:ext cx="318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0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</p:grp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305669" y="2363451"/>
            <a:ext cx="43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1187450" y="1482031"/>
            <a:ext cx="43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3276104" y="1049983"/>
            <a:ext cx="43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1187872" y="2326963"/>
            <a:ext cx="43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11248" y="3579862"/>
            <a:ext cx="29690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RD':</a:t>
            </a:r>
            <a:r>
              <a:rPr lang="zh-CN" altLang="en-US" b="1" dirty="0"/>
              <a:t>复位端，置</a:t>
            </a:r>
            <a:r>
              <a:rPr lang="en-US" altLang="zh-CN" b="1" dirty="0"/>
              <a:t>0</a:t>
            </a:r>
            <a:r>
              <a:rPr lang="zh-CN" altLang="en-US" b="1" dirty="0"/>
              <a:t>输入端。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468313" y="4065661"/>
            <a:ext cx="40238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Q=0  Q′=1      0</a:t>
            </a:r>
            <a:r>
              <a:rPr lang="zh-CN" altLang="en-US" b="1" dirty="0"/>
              <a:t>状态，</a:t>
            </a:r>
            <a:r>
              <a:rPr lang="zh-CN" altLang="en-US" b="1" dirty="0">
                <a:solidFill>
                  <a:srgbClr val="FF0000"/>
                </a:solidFill>
              </a:rPr>
              <a:t>复位状态</a:t>
            </a:r>
            <a:r>
              <a:rPr lang="zh-CN" altLang="en-US" b="1" dirty="0"/>
              <a:t>。</a:t>
            </a:r>
            <a:endParaRPr lang="zh-CN" altLang="en-US" b="1" dirty="0"/>
          </a:p>
        </p:txBody>
      </p:sp>
      <p:sp>
        <p:nvSpPr>
          <p:cNvPr id="14" name="矩形 13"/>
          <p:cNvSpPr/>
          <p:nvPr/>
        </p:nvSpPr>
        <p:spPr>
          <a:xfrm>
            <a:off x="3997869" y="1760537"/>
            <a:ext cx="461665" cy="1938992"/>
          </a:xfrm>
          <a:prstGeom prst="rect">
            <a:avLst/>
          </a:prstGeom>
        </p:spPr>
        <p:txBody>
          <a:bodyPr vert="eaVert" wrap="none">
            <a:spAutoFit/>
          </a:bodyPr>
          <a:lstStyle/>
          <a:p>
            <a:r>
              <a:rPr lang="zh-CN" altLang="en-US" b="1" dirty="0" smtClean="0">
                <a:solidFill>
                  <a:srgbClr val="00B050"/>
                </a:solidFill>
              </a:rPr>
              <a:t>撤掉置位信号？？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68494" y="195486"/>
            <a:ext cx="25154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/>
              <a:t>基本</a:t>
            </a:r>
            <a:r>
              <a:rPr lang="en-US" altLang="zh-CN" sz="2800" b="1" dirty="0"/>
              <a:t>SR</a:t>
            </a:r>
            <a:r>
              <a:rPr lang="zh-CN" altLang="en-US" sz="2800" b="1" dirty="0"/>
              <a:t>触发器</a:t>
            </a:r>
            <a:endParaRPr lang="zh-CN" altLang="en-US" sz="2800" b="1" dirty="0"/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517148" y="2456856"/>
            <a:ext cx="504825" cy="51911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00B050"/>
                </a:solidFill>
                <a:ea typeface="宋体" charset="-122"/>
              </a:rPr>
              <a:t>1</a:t>
            </a:r>
            <a:endParaRPr lang="en-US" altLang="zh-CN" dirty="0">
              <a:solidFill>
                <a:srgbClr val="00B050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9" grpId="0"/>
      <p:bldP spid="22540" grpId="0"/>
      <p:bldP spid="22541" grpId="0"/>
      <p:bldP spid="22542" grpId="0"/>
      <p:bldP spid="3" grpId="0"/>
      <p:bldP spid="4" grpId="0"/>
      <p:bldP spid="14" grpId="0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4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941190"/>
            <a:ext cx="3197176" cy="2184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925712"/>
            <a:ext cx="3600450" cy="2289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Line 6"/>
          <p:cNvSpPr>
            <a:spLocks noChangeShapeType="1"/>
          </p:cNvSpPr>
          <p:nvPr/>
        </p:nvSpPr>
        <p:spPr bwMode="auto">
          <a:xfrm flipV="1">
            <a:off x="4860033" y="3068662"/>
            <a:ext cx="3197176" cy="7144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1187452" y="771525"/>
            <a:ext cx="504825" cy="2538413"/>
            <a:chOff x="748" y="830"/>
            <a:chExt cx="318" cy="2132"/>
          </a:xfrm>
        </p:grpSpPr>
        <p:sp>
          <p:nvSpPr>
            <p:cNvPr id="27669" name="Text Box 9"/>
            <p:cNvSpPr txBox="1">
              <a:spLocks noChangeArrowheads="1"/>
            </p:cNvSpPr>
            <p:nvPr/>
          </p:nvSpPr>
          <p:spPr bwMode="auto">
            <a:xfrm>
              <a:off x="748" y="830"/>
              <a:ext cx="318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0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  <p:sp>
          <p:nvSpPr>
            <p:cNvPr id="27670" name="Text Box 10"/>
            <p:cNvSpPr txBox="1">
              <a:spLocks noChangeArrowheads="1"/>
            </p:cNvSpPr>
            <p:nvPr/>
          </p:nvSpPr>
          <p:spPr bwMode="auto">
            <a:xfrm>
              <a:off x="748" y="2523"/>
              <a:ext cx="318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0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</p:grpSp>
      <p:grpSp>
        <p:nvGrpSpPr>
          <p:cNvPr id="3" name="Group 15"/>
          <p:cNvGrpSpPr/>
          <p:nvPr/>
        </p:nvGrpSpPr>
        <p:grpSpPr bwMode="auto">
          <a:xfrm>
            <a:off x="3059114" y="844153"/>
            <a:ext cx="433388" cy="2321719"/>
            <a:chOff x="1927" y="891"/>
            <a:chExt cx="273" cy="1950"/>
          </a:xfrm>
        </p:grpSpPr>
        <p:sp>
          <p:nvSpPr>
            <p:cNvPr id="27667" name="Text Box 11"/>
            <p:cNvSpPr txBox="1">
              <a:spLocks noChangeArrowheads="1"/>
            </p:cNvSpPr>
            <p:nvPr/>
          </p:nvSpPr>
          <p:spPr bwMode="auto">
            <a:xfrm>
              <a:off x="1927" y="2402"/>
              <a:ext cx="272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1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  <p:sp>
          <p:nvSpPr>
            <p:cNvPr id="27668" name="Text Box 12"/>
            <p:cNvSpPr txBox="1">
              <a:spLocks noChangeArrowheads="1"/>
            </p:cNvSpPr>
            <p:nvPr/>
          </p:nvSpPr>
          <p:spPr bwMode="auto">
            <a:xfrm>
              <a:off x="1928" y="891"/>
              <a:ext cx="272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1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</p:grpSp>
      <p:grpSp>
        <p:nvGrpSpPr>
          <p:cNvPr id="4" name="Group 16"/>
          <p:cNvGrpSpPr/>
          <p:nvPr/>
        </p:nvGrpSpPr>
        <p:grpSpPr bwMode="auto">
          <a:xfrm>
            <a:off x="1187453" y="1347789"/>
            <a:ext cx="431800" cy="1314450"/>
            <a:chOff x="748" y="1314"/>
            <a:chExt cx="272" cy="1104"/>
          </a:xfrm>
        </p:grpSpPr>
        <p:sp>
          <p:nvSpPr>
            <p:cNvPr id="27665" name="Text Box 13"/>
            <p:cNvSpPr txBox="1">
              <a:spLocks noChangeArrowheads="1"/>
            </p:cNvSpPr>
            <p:nvPr/>
          </p:nvSpPr>
          <p:spPr bwMode="auto">
            <a:xfrm>
              <a:off x="748" y="1979"/>
              <a:ext cx="272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1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  <p:sp>
          <p:nvSpPr>
            <p:cNvPr id="27666" name="Text Box 14"/>
            <p:cNvSpPr txBox="1">
              <a:spLocks noChangeArrowheads="1"/>
            </p:cNvSpPr>
            <p:nvPr/>
          </p:nvSpPr>
          <p:spPr bwMode="auto">
            <a:xfrm>
              <a:off x="748" y="1314"/>
              <a:ext cx="272" cy="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1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</p:grpSp>
      <p:grpSp>
        <p:nvGrpSpPr>
          <p:cNvPr id="5" name="Group 19"/>
          <p:cNvGrpSpPr/>
          <p:nvPr/>
        </p:nvGrpSpPr>
        <p:grpSpPr bwMode="auto">
          <a:xfrm>
            <a:off x="1182587" y="802482"/>
            <a:ext cx="365125" cy="2530078"/>
            <a:chOff x="1226" y="852"/>
            <a:chExt cx="230" cy="2125"/>
          </a:xfrm>
        </p:grpSpPr>
        <p:sp>
          <p:nvSpPr>
            <p:cNvPr id="27663" name="Text Box 17"/>
            <p:cNvSpPr txBox="1">
              <a:spLocks noChangeArrowheads="1"/>
            </p:cNvSpPr>
            <p:nvPr/>
          </p:nvSpPr>
          <p:spPr bwMode="auto">
            <a:xfrm>
              <a:off x="1226" y="852"/>
              <a:ext cx="227" cy="43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ea typeface="宋体" charset="-122"/>
                </a:rPr>
                <a:t>1</a:t>
              </a:r>
              <a:endParaRPr lang="en-US" altLang="zh-CN">
                <a:solidFill>
                  <a:srgbClr val="FF0000"/>
                </a:solidFill>
                <a:ea typeface="宋体" charset="-122"/>
              </a:endParaRPr>
            </a:p>
          </p:txBody>
        </p:sp>
        <p:sp>
          <p:nvSpPr>
            <p:cNvPr id="27664" name="Text Box 18"/>
            <p:cNvSpPr txBox="1">
              <a:spLocks noChangeArrowheads="1"/>
            </p:cNvSpPr>
            <p:nvPr/>
          </p:nvSpPr>
          <p:spPr bwMode="auto">
            <a:xfrm>
              <a:off x="1229" y="2538"/>
              <a:ext cx="227" cy="43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1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</p:grpSp>
      <p:sp>
        <p:nvSpPr>
          <p:cNvPr id="23572" name="Text Box 20" descr="水滴"/>
          <p:cNvSpPr txBox="1">
            <a:spLocks noChangeArrowheads="1"/>
          </p:cNvSpPr>
          <p:nvPr/>
        </p:nvSpPr>
        <p:spPr bwMode="auto">
          <a:xfrm>
            <a:off x="4036028" y="853084"/>
            <a:ext cx="576262" cy="923330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5400" dirty="0">
                <a:solidFill>
                  <a:schemeClr val="accent1">
                    <a:lumMod val="75000"/>
                  </a:schemeClr>
                </a:solidFill>
                <a:ea typeface="宋体" charset="-122"/>
              </a:rPr>
              <a:t>?</a:t>
            </a:r>
            <a:endParaRPr lang="en-US" altLang="zh-CN" sz="5400" dirty="0">
              <a:solidFill>
                <a:schemeClr val="accent1">
                  <a:lumMod val="75000"/>
                </a:schemeClr>
              </a:solidFill>
              <a:ea typeface="宋体" charset="-122"/>
            </a:endParaRPr>
          </a:p>
        </p:txBody>
      </p:sp>
      <p:sp>
        <p:nvSpPr>
          <p:cNvPr id="23578" name="Text Box 26"/>
          <p:cNvSpPr txBox="1">
            <a:spLocks noChangeArrowheads="1"/>
          </p:cNvSpPr>
          <p:nvPr/>
        </p:nvSpPr>
        <p:spPr bwMode="auto">
          <a:xfrm>
            <a:off x="107504" y="3309938"/>
            <a:ext cx="4241428" cy="557956"/>
          </a:xfrm>
          <a:prstGeom prst="rect">
            <a:avLst/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宋体" charset="-122"/>
              </a:rPr>
              <a:t>当</a:t>
            </a:r>
            <a:r>
              <a:rPr lang="en-US" altLang="zh-CN" dirty="0">
                <a:ea typeface="宋体" charset="-122"/>
              </a:rPr>
              <a:t>S</a:t>
            </a:r>
            <a:r>
              <a:rPr lang="en-US" altLang="zh-CN" baseline="-25000" dirty="0">
                <a:ea typeface="宋体" charset="-122"/>
              </a:rPr>
              <a:t>D</a:t>
            </a:r>
            <a:r>
              <a:rPr lang="en-US" altLang="zh-CN" dirty="0">
                <a:ea typeface="宋体" charset="-122"/>
              </a:rPr>
              <a:t>′</a:t>
            </a:r>
            <a:r>
              <a:rPr lang="zh-CN" altLang="en-US" dirty="0">
                <a:ea typeface="宋体" charset="-122"/>
              </a:rPr>
              <a:t>、</a:t>
            </a:r>
            <a:r>
              <a:rPr lang="en-US" altLang="zh-CN" dirty="0">
                <a:ea typeface="宋体" charset="-122"/>
              </a:rPr>
              <a:t>R</a:t>
            </a:r>
            <a:r>
              <a:rPr lang="en-US" altLang="zh-CN" baseline="-25000" dirty="0">
                <a:ea typeface="宋体" charset="-122"/>
              </a:rPr>
              <a:t>D</a:t>
            </a:r>
            <a:r>
              <a:rPr lang="en-US" altLang="zh-CN" dirty="0">
                <a:ea typeface="宋体" charset="-122"/>
              </a:rPr>
              <a:t>′</a:t>
            </a:r>
            <a:r>
              <a:rPr lang="zh-CN" altLang="en-US" dirty="0" smtClean="0">
                <a:ea typeface="宋体" charset="-122"/>
              </a:rPr>
              <a:t>同时有效后撤掉，</a:t>
            </a:r>
            <a:endParaRPr lang="zh-CN" altLang="en-US" dirty="0">
              <a:ea typeface="宋体" charset="-122"/>
            </a:endParaRPr>
          </a:p>
        </p:txBody>
      </p:sp>
      <p:grpSp>
        <p:nvGrpSpPr>
          <p:cNvPr id="6" name="Group 35"/>
          <p:cNvGrpSpPr/>
          <p:nvPr/>
        </p:nvGrpSpPr>
        <p:grpSpPr bwMode="auto">
          <a:xfrm>
            <a:off x="460376" y="3919429"/>
            <a:ext cx="7704137" cy="706485"/>
            <a:chOff x="431" y="3718"/>
            <a:chExt cx="3470" cy="394"/>
          </a:xfrm>
        </p:grpSpPr>
        <p:sp>
          <p:nvSpPr>
            <p:cNvPr id="23585" name="Rectangle 33"/>
            <p:cNvSpPr>
              <a:spLocks noChangeArrowheads="1"/>
            </p:cNvSpPr>
            <p:nvPr/>
          </p:nvSpPr>
          <p:spPr bwMode="auto">
            <a:xfrm>
              <a:off x="476" y="3729"/>
              <a:ext cx="3425" cy="383"/>
            </a:xfrm>
            <a:prstGeom prst="rect">
              <a:avLst/>
            </a:prstGeom>
            <a:solidFill>
              <a:srgbClr val="FFFFFF"/>
            </a:solidFill>
            <a:ln w="57150">
              <a:solidFill>
                <a:srgbClr val="FF0066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7662" name="Text Box 34"/>
            <p:cNvSpPr txBox="1">
              <a:spLocks noChangeArrowheads="1"/>
            </p:cNvSpPr>
            <p:nvPr/>
          </p:nvSpPr>
          <p:spPr bwMode="auto">
            <a:xfrm>
              <a:off x="431" y="3718"/>
              <a:ext cx="3221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400" dirty="0">
                  <a:ea typeface="宋体" charset="-122"/>
                </a:rPr>
                <a:t>设计电路时此种情况应避免，应使</a:t>
              </a:r>
              <a:r>
                <a:rPr lang="en-US" altLang="zh-CN" sz="2400" dirty="0" smtClean="0">
                  <a:solidFill>
                    <a:srgbClr val="FF0000"/>
                  </a:solidFill>
                  <a:ea typeface="宋体" charset="-122"/>
                </a:rPr>
                <a:t>S</a:t>
              </a:r>
              <a:r>
                <a:rPr lang="en-US" altLang="zh-CN" sz="2400" baseline="-25000" dirty="0" smtClean="0">
                  <a:solidFill>
                    <a:srgbClr val="FF0000"/>
                  </a:solidFill>
                  <a:ea typeface="宋体" charset="-122"/>
                </a:rPr>
                <a:t>D</a:t>
              </a:r>
              <a:r>
                <a:rPr lang="en-US" altLang="zh-CN" sz="2400" dirty="0" smtClean="0">
                  <a:solidFill>
                    <a:srgbClr val="FF0000"/>
                  </a:solidFill>
                  <a:ea typeface="宋体" charset="-122"/>
                </a:rPr>
                <a:t>R</a:t>
              </a:r>
              <a:r>
                <a:rPr lang="en-US" altLang="zh-CN" sz="2400" baseline="-25000" dirty="0" smtClean="0">
                  <a:solidFill>
                    <a:srgbClr val="FF0000"/>
                  </a:solidFill>
                  <a:ea typeface="宋体" charset="-122"/>
                </a:rPr>
                <a:t>D</a:t>
              </a:r>
              <a:r>
                <a:rPr lang="en-US" altLang="zh-CN" sz="2400" dirty="0" smtClean="0">
                  <a:solidFill>
                    <a:srgbClr val="FF0000"/>
                  </a:solidFill>
                  <a:ea typeface="宋体" charset="-122"/>
                </a:rPr>
                <a:t>=0</a:t>
              </a:r>
              <a:r>
                <a:rPr lang="zh-CN" altLang="en-US" sz="2400" dirty="0" smtClean="0">
                  <a:solidFill>
                    <a:srgbClr val="FF0000"/>
                  </a:solidFill>
                  <a:ea typeface="宋体" charset="-122"/>
                </a:rPr>
                <a:t>约束条件</a:t>
              </a:r>
              <a:endParaRPr lang="en-US" altLang="zh-CN" sz="2400" dirty="0">
                <a:solidFill>
                  <a:srgbClr val="FF0000"/>
                </a:solidFill>
                <a:ea typeface="宋体" charset="-122"/>
              </a:endParaRPr>
            </a:p>
          </p:txBody>
        </p:sp>
      </p:grpSp>
      <p:grpSp>
        <p:nvGrpSpPr>
          <p:cNvPr id="22" name="Group 19"/>
          <p:cNvGrpSpPr/>
          <p:nvPr/>
        </p:nvGrpSpPr>
        <p:grpSpPr bwMode="auto">
          <a:xfrm>
            <a:off x="3127377" y="879993"/>
            <a:ext cx="365125" cy="2430066"/>
            <a:chOff x="1226" y="852"/>
            <a:chExt cx="230" cy="2041"/>
          </a:xfrm>
        </p:grpSpPr>
        <p:sp>
          <p:nvSpPr>
            <p:cNvPr id="23" name="Text Box 17"/>
            <p:cNvSpPr txBox="1">
              <a:spLocks noChangeArrowheads="1"/>
            </p:cNvSpPr>
            <p:nvPr/>
          </p:nvSpPr>
          <p:spPr bwMode="auto">
            <a:xfrm>
              <a:off x="1226" y="852"/>
              <a:ext cx="227" cy="43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FF0000"/>
                  </a:solidFill>
                  <a:ea typeface="宋体" charset="-122"/>
                </a:rPr>
                <a:t>0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  <p:sp>
          <p:nvSpPr>
            <p:cNvPr id="24" name="Text Box 18"/>
            <p:cNvSpPr txBox="1">
              <a:spLocks noChangeArrowheads="1"/>
            </p:cNvSpPr>
            <p:nvPr/>
          </p:nvSpPr>
          <p:spPr bwMode="auto">
            <a:xfrm>
              <a:off x="1229" y="2454"/>
              <a:ext cx="227" cy="43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FF0000"/>
                  </a:solidFill>
                  <a:ea typeface="宋体" charset="-122"/>
                </a:rPr>
                <a:t>0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</p:grp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4348932" y="3310059"/>
            <a:ext cx="4144657" cy="557956"/>
          </a:xfrm>
          <a:prstGeom prst="rect">
            <a:avLst/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 smtClean="0">
                <a:ea typeface="宋体" charset="-122"/>
              </a:rPr>
              <a:t>输出</a:t>
            </a:r>
            <a:r>
              <a:rPr lang="zh-CN" altLang="en-US" dirty="0">
                <a:ea typeface="宋体" charset="-122"/>
              </a:rPr>
              <a:t>端</a:t>
            </a:r>
            <a:r>
              <a:rPr lang="en-US" altLang="zh-CN" dirty="0" smtClean="0">
                <a:ea typeface="宋体" charset="-122"/>
              </a:rPr>
              <a:t>Q=Q′=0</a:t>
            </a:r>
            <a:r>
              <a:rPr lang="zh-CN" altLang="en-US" dirty="0" smtClean="0">
                <a:ea typeface="宋体" charset="-122"/>
              </a:rPr>
              <a:t>，不能保持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68494" y="195486"/>
            <a:ext cx="25154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/>
              <a:t>基本</a:t>
            </a:r>
            <a:r>
              <a:rPr lang="en-US" altLang="zh-CN" sz="2800" b="1" dirty="0" smtClean="0"/>
              <a:t>SR</a:t>
            </a:r>
            <a:r>
              <a:rPr lang="zh-CN" altLang="en-US" sz="2800" b="1" dirty="0" smtClean="0"/>
              <a:t>锁存器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3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2" grpId="0" animBg="1"/>
      <p:bldP spid="23578" grpId="0" animBg="1"/>
      <p:bldP spid="2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897565"/>
            <a:ext cx="3024335" cy="3697058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 dirty="0"/>
              <a:t>二、动作特点</a:t>
            </a:r>
            <a:endParaRPr lang="zh-CN" altLang="en-US" dirty="0"/>
          </a:p>
          <a:p>
            <a:pPr lvl="1"/>
            <a:r>
              <a:rPr lang="zh-CN" altLang="en-US" dirty="0"/>
              <a:t>在</a:t>
            </a:r>
            <a:r>
              <a:rPr lang="zh-CN" altLang="en-US" b="1" dirty="0"/>
              <a:t>任何</a:t>
            </a:r>
            <a:r>
              <a:rPr lang="zh-CN" altLang="en-US" dirty="0"/>
              <a:t>时刻，输入都能直接</a:t>
            </a:r>
            <a:r>
              <a:rPr lang="zh-CN" altLang="en-US" b="1" dirty="0"/>
              <a:t>改变输出</a:t>
            </a:r>
            <a:r>
              <a:rPr lang="zh-CN" altLang="en-US" dirty="0"/>
              <a:t>的状态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7" descr="5-2-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79" y="828680"/>
            <a:ext cx="5028155" cy="3511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827584" y="4172763"/>
          <a:ext cx="495776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7" name="公式" r:id="rId2" imgW="0" imgH="0" progId="Equation.3">
                  <p:embed/>
                </p:oleObj>
              </mc:Choice>
              <mc:Fallback>
                <p:oleObj name="公式" r:id="rId2" imgW="0" imgH="0" progId="Equation.3">
                  <p:embed/>
                  <p:pic>
                    <p:nvPicPr>
                      <p:cNvPr id="0" name="图片 246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172763"/>
                        <a:ext cx="4957762" cy="5111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0"/>
          <p:cNvSpPr>
            <a:spLocks noGrp="1"/>
          </p:cNvSpPr>
          <p:nvPr>
            <p:ph type="title"/>
          </p:nvPr>
        </p:nvSpPr>
        <p:spPr>
          <a:xfrm>
            <a:off x="457200" y="182149"/>
            <a:ext cx="25154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/>
              <a:t>基本</a:t>
            </a:r>
            <a:r>
              <a:rPr lang="en-US" altLang="zh-CN" sz="2800" b="1" dirty="0" smtClean="0"/>
              <a:t>SR</a:t>
            </a:r>
            <a:r>
              <a:rPr lang="zh-CN" altLang="en-US" sz="2800" b="1" dirty="0" smtClean="0"/>
              <a:t>锁存器</a:t>
            </a:r>
            <a:endParaRPr lang="zh-CN" altLang="en-US" sz="2800" b="1" dirty="0"/>
          </a:p>
        </p:txBody>
      </p:sp>
      <p:sp>
        <p:nvSpPr>
          <p:cNvPr id="12" name="矩形 11"/>
          <p:cNvSpPr/>
          <p:nvPr/>
        </p:nvSpPr>
        <p:spPr>
          <a:xfrm>
            <a:off x="5920700" y="1059582"/>
            <a:ext cx="216024" cy="3368769"/>
          </a:xfrm>
          <a:prstGeom prst="rect">
            <a:avLst/>
          </a:prstGeom>
          <a:solidFill>
            <a:srgbClr val="4F81BD">
              <a:alpha val="25882"/>
            </a:srgbClr>
          </a:solidFill>
          <a:ln>
            <a:solidFill>
              <a:srgbClr val="EEECE1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zh-CN" altLang="en-US" dirty="0">
                <a:solidFill>
                  <a:srgbClr val="FF0000"/>
                </a:solidFill>
              </a:rPr>
              <a:t>复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158398" y="1059582"/>
            <a:ext cx="216024" cy="3368769"/>
          </a:xfrm>
          <a:prstGeom prst="rect">
            <a:avLst/>
          </a:prstGeom>
          <a:solidFill>
            <a:srgbClr val="4F81BD">
              <a:alpha val="25882"/>
            </a:srgbClr>
          </a:solidFill>
          <a:ln>
            <a:solidFill>
              <a:srgbClr val="EEECE1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保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405194" y="1059581"/>
            <a:ext cx="216024" cy="3368769"/>
          </a:xfrm>
          <a:prstGeom prst="rect">
            <a:avLst/>
          </a:prstGeom>
          <a:solidFill>
            <a:srgbClr val="4F81BD">
              <a:alpha val="25882"/>
            </a:srgbClr>
          </a:solidFill>
          <a:ln>
            <a:solidFill>
              <a:srgbClr val="EEECE1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置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621218" y="1059580"/>
            <a:ext cx="216024" cy="3368769"/>
          </a:xfrm>
          <a:prstGeom prst="rect">
            <a:avLst/>
          </a:prstGeom>
          <a:solidFill>
            <a:srgbClr val="FF0000">
              <a:alpha val="25882"/>
            </a:srgbClr>
          </a:solidFill>
          <a:ln>
            <a:solidFill>
              <a:srgbClr val="EEECE1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zh-CN" altLang="en-US" dirty="0" smtClean="0">
                <a:solidFill>
                  <a:srgbClr val="C00000"/>
                </a:solidFill>
              </a:rPr>
              <a:t>不定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842344" y="1059582"/>
            <a:ext cx="216024" cy="3368769"/>
          </a:xfrm>
          <a:prstGeom prst="rect">
            <a:avLst/>
          </a:prstGeom>
          <a:solidFill>
            <a:srgbClr val="4F81BD">
              <a:alpha val="25882"/>
            </a:srgbClr>
          </a:solidFill>
          <a:ln>
            <a:solidFill>
              <a:srgbClr val="EEECE1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zh-CN" altLang="en-US" dirty="0">
                <a:solidFill>
                  <a:srgbClr val="FF0000"/>
                </a:solidFill>
              </a:rPr>
              <a:t>复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058368" y="1059582"/>
            <a:ext cx="216024" cy="3368769"/>
          </a:xfrm>
          <a:prstGeom prst="rect">
            <a:avLst/>
          </a:prstGeom>
          <a:solidFill>
            <a:srgbClr val="4F81BD">
              <a:alpha val="25882"/>
            </a:srgbClr>
          </a:solidFill>
          <a:ln>
            <a:solidFill>
              <a:srgbClr val="EEECE1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保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308304" y="1059582"/>
            <a:ext cx="216024" cy="3368769"/>
          </a:xfrm>
          <a:prstGeom prst="rect">
            <a:avLst/>
          </a:prstGeom>
          <a:solidFill>
            <a:srgbClr val="4F81BD">
              <a:alpha val="25882"/>
            </a:srgbClr>
          </a:solidFill>
          <a:ln>
            <a:solidFill>
              <a:srgbClr val="EEECE1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置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544148" y="1059579"/>
            <a:ext cx="216024" cy="3368769"/>
          </a:xfrm>
          <a:prstGeom prst="rect">
            <a:avLst/>
          </a:prstGeom>
          <a:solidFill>
            <a:srgbClr val="FF0000">
              <a:alpha val="25882"/>
            </a:srgbClr>
          </a:solidFill>
          <a:ln>
            <a:solidFill>
              <a:srgbClr val="EEECE1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zh-CN" altLang="en-US" dirty="0" smtClean="0">
                <a:solidFill>
                  <a:srgbClr val="C00000"/>
                </a:solidFill>
              </a:rPr>
              <a:t>不定</a:t>
            </a:r>
            <a:endParaRPr lang="zh-CN" altLang="en-US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2" name="墨迹 1"/>
              <p14:cNvContentPartPr/>
              <p14:nvPr/>
            </p14:nvContentPartPr>
            <p14:xfrm>
              <a:off x="1351520" y="2011834"/>
              <a:ext cx="1274290" cy="73368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5"/>
            </p:blipFill>
            <p:spPr>
              <a:xfrm>
                <a:off x="1351520" y="2011834"/>
                <a:ext cx="1274290" cy="733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8" name="墨迹 7"/>
              <p14:cNvContentPartPr/>
              <p14:nvPr/>
            </p14:nvContentPartPr>
            <p14:xfrm>
              <a:off x="2216493" y="2154709"/>
              <a:ext cx="706652" cy="57150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5"/>
            </p:blipFill>
            <p:spPr>
              <a:xfrm>
                <a:off x="2216493" y="2154709"/>
                <a:ext cx="706652" cy="571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9" name="墨迹 8"/>
              <p14:cNvContentPartPr/>
              <p14:nvPr/>
            </p14:nvContentPartPr>
            <p14:xfrm>
              <a:off x="938341" y="2174016"/>
              <a:ext cx="675760" cy="509717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5"/>
            </p:blipFill>
            <p:spPr>
              <a:xfrm>
                <a:off x="938341" y="2174016"/>
                <a:ext cx="675760" cy="5097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6" name="墨迹 15"/>
              <p14:cNvContentPartPr/>
              <p14:nvPr/>
            </p14:nvContentPartPr>
            <p14:xfrm>
              <a:off x="988540" y="3178003"/>
              <a:ext cx="1168100" cy="2703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5"/>
            </p:blipFill>
            <p:spPr>
              <a:xfrm>
                <a:off x="988540" y="3178003"/>
                <a:ext cx="1168100" cy="27030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5" dur="1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build="p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3 </a:t>
            </a:r>
            <a:r>
              <a:rPr lang="zh-CN" altLang="en-US" dirty="0">
                <a:solidFill>
                  <a:srgbClr val="FF0000"/>
                </a:solidFill>
              </a:rPr>
              <a:t>电平触发</a:t>
            </a:r>
            <a:r>
              <a:rPr lang="zh-CN" altLang="en-US" dirty="0"/>
              <a:t>的</a:t>
            </a:r>
            <a:r>
              <a:rPr lang="zh-CN" altLang="en-US" dirty="0" smtClean="0"/>
              <a:t>触发器</a:t>
            </a:r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---</a:t>
            </a:r>
            <a:r>
              <a:rPr lang="zh-CN" altLang="en-US" sz="2000" dirty="0">
                <a:solidFill>
                  <a:prstClr val="black">
                    <a:lumMod val="85000"/>
                    <a:lumOff val="15000"/>
                  </a:prstClr>
                </a:solidFill>
              </a:rPr>
              <a:t>电平触发</a:t>
            </a:r>
            <a:r>
              <a:rPr lang="en-US" altLang="zh-CN" sz="20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SR</a:t>
            </a:r>
            <a:r>
              <a:rPr lang="zh-CN" altLang="en-US" sz="20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897565"/>
            <a:ext cx="4248472" cy="1170129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问题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zh-CN" altLang="en-US" b="1" dirty="0"/>
              <a:t>任何</a:t>
            </a:r>
            <a:r>
              <a:rPr lang="zh-CN" altLang="en-US" dirty="0"/>
              <a:t>时刻，输入都能</a:t>
            </a:r>
            <a:r>
              <a:rPr lang="zh-CN" altLang="en-US" b="1" dirty="0"/>
              <a:t>直接改变输出</a:t>
            </a:r>
            <a:r>
              <a:rPr lang="zh-CN" altLang="en-US" dirty="0"/>
              <a:t>的状态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054" r="58864" b="34376"/>
          <a:stretch>
            <a:fillRect/>
          </a:stretch>
        </p:blipFill>
        <p:spPr bwMode="auto">
          <a:xfrm>
            <a:off x="2123728" y="2195685"/>
            <a:ext cx="2068830" cy="1600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1775122" y="2195685"/>
            <a:ext cx="3486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0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75122" y="3266657"/>
            <a:ext cx="3486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3568" y="3266657"/>
            <a:ext cx="348606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00B050"/>
                </a:solidFill>
              </a:rPr>
              <a:t>0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83568" y="2195685"/>
            <a:ext cx="348606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00B050"/>
                </a:solidFill>
              </a:rPr>
              <a:t>1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13" name="内容占位符 2"/>
          <p:cNvSpPr txBox="1"/>
          <p:nvPr/>
        </p:nvSpPr>
        <p:spPr>
          <a:xfrm>
            <a:off x="4932040" y="853397"/>
            <a:ext cx="4058751" cy="1286305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C00000"/>
              </a:buClr>
              <a:buFont typeface="微软雅黑" pitchFamily="34" charset="-122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微软雅黑 Light" pitchFamily="34" charset="-122"/>
              <a:buChar char="▪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Font typeface="Arial" charset="0"/>
              <a:buChar char="◦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 smtClean="0">
                <a:solidFill>
                  <a:srgbClr val="FF0000"/>
                </a:solidFill>
              </a:rPr>
              <a:t>解决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增加</a:t>
            </a:r>
            <a:r>
              <a:rPr lang="zh-CN" altLang="en-US" b="1" dirty="0" smtClean="0">
                <a:solidFill>
                  <a:srgbClr val="FF0000"/>
                </a:solidFill>
              </a:rPr>
              <a:t>同步控制信号（时钟</a:t>
            </a:r>
            <a:r>
              <a:rPr lang="en-US" altLang="zh-CN" b="1" dirty="0" smtClean="0">
                <a:solidFill>
                  <a:srgbClr val="FF0000"/>
                </a:solidFill>
              </a:rPr>
              <a:t>CLK</a:t>
            </a:r>
            <a:r>
              <a:rPr lang="zh-CN" altLang="en-US" b="1" dirty="0" smtClean="0">
                <a:solidFill>
                  <a:srgbClr val="FF0000"/>
                </a:solidFill>
              </a:rPr>
              <a:t>）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b="1" dirty="0" smtClean="0">
                <a:solidFill>
                  <a:schemeClr val="tx1"/>
                </a:solidFill>
              </a:rPr>
              <a:t>使</a:t>
            </a:r>
            <a:r>
              <a:rPr lang="zh-CN" altLang="en-US" b="1" dirty="0" smtClean="0">
                <a:solidFill>
                  <a:srgbClr val="FF0000"/>
                </a:solidFill>
              </a:rPr>
              <a:t>输入</a:t>
            </a:r>
            <a:r>
              <a:rPr lang="zh-CN" altLang="en-US" b="1" dirty="0" smtClean="0">
                <a:solidFill>
                  <a:schemeClr val="tx1"/>
                </a:solidFill>
              </a:rPr>
              <a:t>信号作用</a:t>
            </a:r>
            <a:r>
              <a:rPr lang="zh-CN" altLang="en-US" b="1" dirty="0" smtClean="0">
                <a:solidFill>
                  <a:srgbClr val="FF0000"/>
                </a:solidFill>
              </a:rPr>
              <a:t>受</a:t>
            </a:r>
            <a:r>
              <a:rPr lang="zh-CN" altLang="en-US" b="1" dirty="0" smtClean="0">
                <a:solidFill>
                  <a:schemeClr val="tx1"/>
                </a:solidFill>
              </a:rPr>
              <a:t>到</a:t>
            </a:r>
            <a:r>
              <a:rPr lang="en-US" altLang="zh-CN" b="1" dirty="0" smtClean="0">
                <a:solidFill>
                  <a:schemeClr val="tx1"/>
                </a:solidFill>
              </a:rPr>
              <a:t>CLK</a:t>
            </a:r>
            <a:r>
              <a:rPr lang="zh-CN" altLang="en-US" b="1" dirty="0" smtClean="0">
                <a:solidFill>
                  <a:srgbClr val="FF0000"/>
                </a:solidFill>
              </a:rPr>
              <a:t>控</a:t>
            </a:r>
            <a:r>
              <a:rPr lang="zh-CN" altLang="en-US" b="1" dirty="0" smtClean="0">
                <a:solidFill>
                  <a:schemeClr val="tx1"/>
                </a:solidFill>
              </a:rPr>
              <a:t>制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11" b="20924"/>
          <a:stretch>
            <a:fillRect/>
          </a:stretch>
        </p:blipFill>
        <p:spPr bwMode="auto">
          <a:xfrm>
            <a:off x="5205902" y="2195685"/>
            <a:ext cx="3554413" cy="1803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内容占位符 2"/>
          <p:cNvSpPr txBox="1"/>
          <p:nvPr/>
        </p:nvSpPr>
        <p:spPr>
          <a:xfrm>
            <a:off x="7380312" y="3807480"/>
            <a:ext cx="2160240" cy="5520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C00000"/>
              </a:buClr>
              <a:buFont typeface="微软雅黑" pitchFamily="34" charset="-122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微软雅黑 Light" pitchFamily="34" charset="-122"/>
              <a:buChar char="▪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Font typeface="Arial" charset="0"/>
              <a:buChar char="◦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400" b="1" dirty="0" smtClean="0">
                <a:solidFill>
                  <a:srgbClr val="FF0000"/>
                </a:solidFill>
              </a:rPr>
              <a:t>基本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RS</a:t>
            </a:r>
            <a:r>
              <a:rPr lang="zh-CN" altLang="en-US" sz="1400" b="1" dirty="0" smtClean="0">
                <a:solidFill>
                  <a:srgbClr val="FF0000"/>
                </a:solidFill>
              </a:rPr>
              <a:t>锁存器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16" name="内容占位符 2"/>
          <p:cNvSpPr txBox="1"/>
          <p:nvPr/>
        </p:nvSpPr>
        <p:spPr>
          <a:xfrm>
            <a:off x="5609843" y="3827230"/>
            <a:ext cx="2088232" cy="6725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C00000"/>
              </a:buClr>
              <a:buFont typeface="微软雅黑" pitchFamily="34" charset="-122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微软雅黑 Light" pitchFamily="34" charset="-122"/>
              <a:buChar char="▪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Font typeface="Arial" charset="0"/>
              <a:buChar char="◦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400" b="1" dirty="0" smtClean="0">
                <a:solidFill>
                  <a:srgbClr val="FF0000"/>
                </a:solidFill>
              </a:rPr>
              <a:t>输入控制门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382" t="4345" r="5990" b="79938"/>
          <a:stretch>
            <a:fillRect/>
          </a:stretch>
        </p:blipFill>
        <p:spPr bwMode="auto">
          <a:xfrm>
            <a:off x="4644008" y="3266657"/>
            <a:ext cx="965835" cy="240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矩形 17"/>
          <p:cNvSpPr/>
          <p:nvPr/>
        </p:nvSpPr>
        <p:spPr>
          <a:xfrm>
            <a:off x="6082398" y="2792561"/>
            <a:ext cx="348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653959" y="2253799"/>
            <a:ext cx="425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S’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6653959" y="3432715"/>
            <a:ext cx="4427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R’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187081" y="4332551"/>
            <a:ext cx="4876656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dirty="0" smtClean="0"/>
              <a:t>只有触发信号</a:t>
            </a:r>
            <a:r>
              <a:rPr lang="en-US" altLang="zh-CN" b="1" dirty="0" smtClean="0">
                <a:solidFill>
                  <a:srgbClr val="FF0000"/>
                </a:solidFill>
              </a:rPr>
              <a:t>CLK</a:t>
            </a:r>
            <a:r>
              <a:rPr lang="zh-CN" altLang="en-US" dirty="0" smtClean="0"/>
              <a:t>变为</a:t>
            </a:r>
            <a:r>
              <a:rPr lang="zh-CN" altLang="en-US" b="1" dirty="0" smtClean="0">
                <a:solidFill>
                  <a:srgbClr val="FF0000"/>
                </a:solidFill>
              </a:rPr>
              <a:t>高电平</a:t>
            </a:r>
            <a:r>
              <a:rPr lang="zh-CN" altLang="en-US" dirty="0" smtClean="0"/>
              <a:t>，</a:t>
            </a:r>
            <a:r>
              <a:rPr lang="en-US" altLang="zh-CN" dirty="0"/>
              <a:t>S</a:t>
            </a:r>
            <a:r>
              <a:rPr lang="zh-CN" altLang="en-US" dirty="0"/>
              <a:t>和</a:t>
            </a:r>
            <a:r>
              <a:rPr lang="en-US" altLang="zh-CN" dirty="0"/>
              <a:t>R</a:t>
            </a:r>
            <a:r>
              <a:rPr lang="zh-CN" altLang="en-US" dirty="0"/>
              <a:t>才起作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35802E-6 L 0.10694 -0.00771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47" y="-4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3.33333E-6 L 0.11476 0.00432 " pathEditMode="relative" rAng="0" ptsTypes="AA">
                                      <p:cBhvr>
                                        <p:cTn id="34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29" y="2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/>
      <p:bldP spid="9" grpId="0"/>
      <p:bldP spid="10" grpId="0" animBg="1"/>
      <p:bldP spid="10" grpId="1" animBg="1"/>
      <p:bldP spid="11" grpId="0" animBg="1"/>
      <p:bldP spid="11" grpId="1" animBg="1"/>
      <p:bldP spid="13" grpId="0"/>
      <p:bldP spid="15" grpId="0"/>
      <p:bldP spid="16" grpId="0"/>
      <p:bldP spid="18" grpId="0"/>
      <p:bldP spid="19" grpId="0"/>
      <p:bldP spid="20" grpId="0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3 </a:t>
            </a:r>
            <a:r>
              <a:rPr lang="zh-CN" altLang="en-US" dirty="0">
                <a:solidFill>
                  <a:srgbClr val="FF0000"/>
                </a:solidFill>
              </a:rPr>
              <a:t>电平触发</a:t>
            </a:r>
            <a:r>
              <a:rPr lang="zh-CN" altLang="en-US" dirty="0"/>
              <a:t>的</a:t>
            </a:r>
            <a:r>
              <a:rPr lang="zh-CN" altLang="en-US" dirty="0" smtClean="0"/>
              <a:t>触发器</a:t>
            </a:r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---</a:t>
            </a:r>
            <a:r>
              <a:rPr lang="zh-CN" altLang="en-US" sz="2000" dirty="0">
                <a:solidFill>
                  <a:prstClr val="black">
                    <a:lumMod val="85000"/>
                    <a:lumOff val="15000"/>
                  </a:prstClr>
                </a:solidFill>
              </a:rPr>
              <a:t>电平触发</a:t>
            </a:r>
            <a:r>
              <a:rPr lang="en-US" altLang="zh-CN" sz="2000" dirty="0">
                <a:solidFill>
                  <a:prstClr val="black">
                    <a:lumMod val="85000"/>
                    <a:lumOff val="15000"/>
                  </a:prstClr>
                </a:solidFill>
              </a:rPr>
              <a:t>SR</a:t>
            </a:r>
            <a:r>
              <a:rPr lang="zh-CN" altLang="en-US" sz="2000" dirty="0">
                <a:solidFill>
                  <a:prstClr val="black">
                    <a:lumMod val="85000"/>
                    <a:lumOff val="15000"/>
                  </a:prstClr>
                </a:solidFill>
              </a:rPr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97565"/>
            <a:ext cx="8261796" cy="672547"/>
          </a:xfrm>
        </p:spPr>
        <p:txBody>
          <a:bodyPr/>
          <a:lstStyle/>
          <a:p>
            <a:r>
              <a:rPr lang="zh-CN" altLang="en-US" dirty="0"/>
              <a:t>一、电路结构与工作原理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13184" y="4767264"/>
            <a:ext cx="2133600" cy="273844"/>
          </a:xfrm>
        </p:spPr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80184" y="4767264"/>
            <a:ext cx="28956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94" descr="5-3-1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867"/>
          <a:stretch>
            <a:fillRect/>
          </a:stretch>
        </p:blipFill>
        <p:spPr bwMode="auto">
          <a:xfrm>
            <a:off x="778446" y="1482512"/>
            <a:ext cx="3557334" cy="2586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78446" y="1682067"/>
            <a:ext cx="1849338" cy="2016224"/>
          </a:xfrm>
          <a:prstGeom prst="rect">
            <a:avLst/>
          </a:prstGeom>
          <a:solidFill>
            <a:schemeClr val="tx2">
              <a:lumMod val="40000"/>
              <a:lumOff val="60000"/>
              <a:alpha val="27059"/>
            </a:schemeClr>
          </a:solidFill>
          <a:ln w="9525">
            <a:solidFill>
              <a:schemeClr val="bg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2627785" y="1707654"/>
            <a:ext cx="1707996" cy="2016224"/>
          </a:xfrm>
          <a:prstGeom prst="rect">
            <a:avLst/>
          </a:prstGeom>
          <a:solidFill>
            <a:srgbClr val="FFFF00">
              <a:alpha val="27059"/>
            </a:srgbClr>
          </a:solidFill>
          <a:ln w="9525">
            <a:solidFill>
              <a:schemeClr val="bg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4" name="内容占位符 2"/>
          <p:cNvSpPr txBox="1"/>
          <p:nvPr/>
        </p:nvSpPr>
        <p:spPr>
          <a:xfrm>
            <a:off x="2699792" y="3675860"/>
            <a:ext cx="2160240" cy="5520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C00000"/>
              </a:buClr>
              <a:buFont typeface="微软雅黑" pitchFamily="34" charset="-122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微软雅黑 Light" pitchFamily="34" charset="-122"/>
              <a:buChar char="▪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Font typeface="Arial" charset="0"/>
              <a:buChar char="◦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b="1" dirty="0" smtClean="0">
                <a:solidFill>
                  <a:schemeClr val="tx1"/>
                </a:solidFill>
              </a:rPr>
              <a:t>基本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RS</a:t>
            </a:r>
            <a:r>
              <a:rPr lang="zh-CN" altLang="en-US" sz="1800" b="1" dirty="0" smtClean="0">
                <a:solidFill>
                  <a:schemeClr val="tx1"/>
                </a:solidFill>
              </a:rPr>
              <a:t>锁存器</a:t>
            </a:r>
            <a:endParaRPr lang="zh-CN" altLang="en-US" sz="1800" b="1" dirty="0">
              <a:solidFill>
                <a:schemeClr val="tx1"/>
              </a:solidFill>
            </a:endParaRPr>
          </a:p>
        </p:txBody>
      </p:sp>
      <p:sp>
        <p:nvSpPr>
          <p:cNvPr id="15" name="内容占位符 2"/>
          <p:cNvSpPr txBox="1"/>
          <p:nvPr/>
        </p:nvSpPr>
        <p:spPr>
          <a:xfrm>
            <a:off x="971600" y="3687696"/>
            <a:ext cx="2088232" cy="6725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C00000"/>
              </a:buClr>
              <a:buFont typeface="微软雅黑" pitchFamily="34" charset="-122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微软雅黑 Light" pitchFamily="34" charset="-122"/>
              <a:buChar char="▪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Font typeface="Arial" charset="0"/>
              <a:buChar char="◦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b="1" dirty="0" smtClean="0">
                <a:solidFill>
                  <a:schemeClr val="tx1"/>
                </a:solidFill>
              </a:rPr>
              <a:t>输入控制门</a:t>
            </a:r>
            <a:endParaRPr lang="zh-CN" altLang="en-US" sz="1800" b="1" dirty="0">
              <a:solidFill>
                <a:schemeClr val="tx1"/>
              </a:solidFill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36"/>
          <a:stretch>
            <a:fillRect/>
          </a:stretch>
        </p:blipFill>
        <p:spPr bwMode="auto">
          <a:xfrm>
            <a:off x="6325520" y="1081087"/>
            <a:ext cx="1965568" cy="354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038"/>
          <a:stretch>
            <a:fillRect/>
          </a:stretch>
        </p:blipFill>
        <p:spPr bwMode="auto">
          <a:xfrm>
            <a:off x="4419959" y="1707654"/>
            <a:ext cx="1566491" cy="1828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97"/>
          <p:cNvSpPr>
            <a:spLocks noChangeArrowheads="1"/>
          </p:cNvSpPr>
          <p:nvPr/>
        </p:nvSpPr>
        <p:spPr bwMode="auto">
          <a:xfrm>
            <a:off x="7524329" y="3370297"/>
            <a:ext cx="1224136" cy="497597"/>
          </a:xfrm>
          <a:prstGeom prst="rect">
            <a:avLst/>
          </a:prstGeom>
          <a:solidFill>
            <a:srgbClr val="00FFFF">
              <a:alpha val="41000"/>
            </a:srgbClr>
          </a:solidFill>
          <a:ln w="19050" algn="ctr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Rectangle 98"/>
          <p:cNvSpPr>
            <a:spLocks noChangeArrowheads="1"/>
          </p:cNvSpPr>
          <p:nvPr/>
        </p:nvSpPr>
        <p:spPr bwMode="auto">
          <a:xfrm>
            <a:off x="7524328" y="2740451"/>
            <a:ext cx="1224136" cy="559071"/>
          </a:xfrm>
          <a:prstGeom prst="rect">
            <a:avLst/>
          </a:prstGeom>
          <a:solidFill>
            <a:srgbClr val="FFCC00">
              <a:alpha val="41000"/>
            </a:srgbClr>
          </a:solidFill>
          <a:ln w="19050" algn="ctr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Rectangle 99"/>
          <p:cNvSpPr>
            <a:spLocks noChangeArrowheads="1"/>
          </p:cNvSpPr>
          <p:nvPr/>
        </p:nvSpPr>
        <p:spPr bwMode="auto">
          <a:xfrm>
            <a:off x="7524328" y="2139702"/>
            <a:ext cx="1224136" cy="547699"/>
          </a:xfrm>
          <a:prstGeom prst="rect">
            <a:avLst/>
          </a:prstGeom>
          <a:solidFill>
            <a:srgbClr val="FF00FF">
              <a:alpha val="41000"/>
            </a:srgbClr>
          </a:solidFill>
          <a:ln w="19050" algn="ctr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296058" y="1131590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 smtClean="0"/>
              <a:t>功能</a:t>
            </a:r>
            <a:endParaRPr lang="zh-CN" altLang="en-US" sz="1400" b="1" dirty="0"/>
          </a:p>
        </p:txBody>
      </p:sp>
      <p:cxnSp>
        <p:nvCxnSpPr>
          <p:cNvPr id="23" name="直接连接符 22"/>
          <p:cNvCxnSpPr/>
          <p:nvPr/>
        </p:nvCxnSpPr>
        <p:spPr>
          <a:xfrm>
            <a:off x="8291088" y="1081087"/>
            <a:ext cx="45737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8296058" y="1491630"/>
            <a:ext cx="45737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8291089" y="1491630"/>
            <a:ext cx="457376" cy="61141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none" rtlCol="0" anchor="ctr">
            <a:noAutofit/>
          </a:bodyPr>
          <a:lstStyle/>
          <a:p>
            <a:r>
              <a:rPr lang="zh-CN" altLang="en-US" sz="1200" b="1" dirty="0" smtClean="0">
                <a:solidFill>
                  <a:srgbClr val="FF0000"/>
                </a:solidFill>
              </a:rPr>
              <a:t>保</a:t>
            </a:r>
            <a:endParaRPr lang="en-US" altLang="zh-CN" sz="1200" b="1" dirty="0" smtClean="0">
              <a:solidFill>
                <a:srgbClr val="FF0000"/>
              </a:solidFill>
            </a:endParaRPr>
          </a:p>
          <a:p>
            <a:r>
              <a:rPr lang="zh-CN" altLang="en-US" sz="1200" b="1" dirty="0" smtClean="0">
                <a:solidFill>
                  <a:srgbClr val="FF0000"/>
                </a:solidFill>
              </a:rPr>
              <a:t>持</a:t>
            </a:r>
            <a:endParaRPr lang="zh-CN" altLang="en-US" sz="1200" b="1" dirty="0">
              <a:solidFill>
                <a:srgbClr val="FF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291089" y="2078768"/>
            <a:ext cx="457376" cy="611411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r>
              <a:rPr lang="zh-CN" altLang="en-US" sz="1200" b="1" dirty="0" smtClean="0">
                <a:solidFill>
                  <a:srgbClr val="FF0000"/>
                </a:solidFill>
              </a:rPr>
              <a:t>保</a:t>
            </a:r>
            <a:endParaRPr lang="en-US" altLang="zh-CN" sz="1200" b="1" dirty="0" smtClean="0">
              <a:solidFill>
                <a:srgbClr val="FF0000"/>
              </a:solidFill>
            </a:endParaRPr>
          </a:p>
          <a:p>
            <a:r>
              <a:rPr lang="zh-CN" altLang="en-US" sz="1200" b="1" dirty="0" smtClean="0">
                <a:solidFill>
                  <a:srgbClr val="FF0000"/>
                </a:solidFill>
              </a:rPr>
              <a:t>持</a:t>
            </a:r>
            <a:endParaRPr lang="zh-CN" altLang="en-US" sz="1200" b="1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281414" y="2740451"/>
            <a:ext cx="457376" cy="611411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r>
              <a:rPr lang="zh-CN" altLang="en-US" sz="1200" b="1" dirty="0" smtClean="0">
                <a:solidFill>
                  <a:srgbClr val="FF0000"/>
                </a:solidFill>
              </a:rPr>
              <a:t>置</a:t>
            </a:r>
            <a:endParaRPr lang="en-US" altLang="zh-CN" sz="1200" b="1" dirty="0" smtClean="0">
              <a:solidFill>
                <a:srgbClr val="FF0000"/>
              </a:solidFill>
            </a:endParaRPr>
          </a:p>
          <a:p>
            <a:r>
              <a:rPr lang="en-US" altLang="zh-CN" sz="1200" b="1" dirty="0" smtClean="0">
                <a:solidFill>
                  <a:srgbClr val="FF0000"/>
                </a:solidFill>
              </a:rPr>
              <a:t>1</a:t>
            </a:r>
            <a:endParaRPr lang="zh-CN" altLang="en-US" sz="1200" b="1" dirty="0">
              <a:solidFill>
                <a:srgbClr val="FF00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296058" y="3338933"/>
            <a:ext cx="457376" cy="611411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r>
              <a:rPr lang="zh-CN" altLang="en-US" sz="1200" b="1" dirty="0" smtClean="0">
                <a:solidFill>
                  <a:srgbClr val="FF0000"/>
                </a:solidFill>
              </a:rPr>
              <a:t>置</a:t>
            </a:r>
            <a:endParaRPr lang="en-US" altLang="zh-CN" sz="1200" b="1" dirty="0" smtClean="0">
              <a:solidFill>
                <a:srgbClr val="FF0000"/>
              </a:solidFill>
            </a:endParaRPr>
          </a:p>
          <a:p>
            <a:r>
              <a:rPr lang="en-US" altLang="zh-CN" sz="1200" b="1" dirty="0" smtClean="0">
                <a:solidFill>
                  <a:srgbClr val="FF0000"/>
                </a:solidFill>
              </a:rPr>
              <a:t>0</a:t>
            </a:r>
            <a:endParaRPr lang="zh-CN" altLang="en-US" sz="1200" b="1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267316" y="3922228"/>
            <a:ext cx="457376" cy="61141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 anchor="ctr">
            <a:noAutofit/>
          </a:bodyPr>
          <a:lstStyle/>
          <a:p>
            <a:r>
              <a:rPr lang="zh-CN" altLang="en-US" sz="1200" b="1" dirty="0" smtClean="0">
                <a:solidFill>
                  <a:srgbClr val="FF0000"/>
                </a:solidFill>
              </a:rPr>
              <a:t>不</a:t>
            </a:r>
            <a:endParaRPr lang="en-US" altLang="zh-CN" sz="1200" b="1" dirty="0" smtClean="0">
              <a:solidFill>
                <a:srgbClr val="FF0000"/>
              </a:solidFill>
            </a:endParaRPr>
          </a:p>
          <a:p>
            <a:r>
              <a:rPr lang="zh-CN" altLang="en-US" sz="1200" b="1" dirty="0" smtClean="0">
                <a:solidFill>
                  <a:srgbClr val="FF0000"/>
                </a:solidFill>
              </a:rPr>
              <a:t>定</a:t>
            </a:r>
            <a:endParaRPr lang="zh-CN" altLang="en-US" sz="1200" b="1" dirty="0">
              <a:solidFill>
                <a:srgbClr val="FF0000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2335738" y="1810901"/>
            <a:ext cx="425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S’</a:t>
            </a:r>
            <a:endParaRPr lang="zh-CN" altLang="en-US" dirty="0"/>
          </a:p>
        </p:txBody>
      </p:sp>
      <p:sp>
        <p:nvSpPr>
          <p:cNvPr id="34" name="矩形 33"/>
          <p:cNvSpPr/>
          <p:nvPr/>
        </p:nvSpPr>
        <p:spPr>
          <a:xfrm>
            <a:off x="2335738" y="2989817"/>
            <a:ext cx="4427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R’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18" grpId="0"/>
      <p:bldP spid="28" grpId="0" animBg="1"/>
      <p:bldP spid="29" grpId="0"/>
      <p:bldP spid="30" grpId="0"/>
      <p:bldP spid="31" grpId="0"/>
      <p:bldP spid="32" grpId="0" animBg="1"/>
      <p:bldP spid="33" grpId="0"/>
      <p:bldP spid="3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3 </a:t>
            </a:r>
            <a:r>
              <a:rPr lang="zh-CN" altLang="en-US" dirty="0">
                <a:solidFill>
                  <a:srgbClr val="FF0000"/>
                </a:solidFill>
              </a:rPr>
              <a:t>电平触发</a:t>
            </a:r>
            <a:r>
              <a:rPr lang="zh-CN" altLang="en-US" dirty="0"/>
              <a:t>的</a:t>
            </a:r>
            <a:r>
              <a:rPr lang="zh-CN" altLang="en-US" dirty="0" smtClean="0"/>
              <a:t>触发器</a:t>
            </a:r>
            <a:r>
              <a:rPr lang="en-US" altLang="zh-CN" dirty="0" smtClean="0"/>
              <a:t>---</a:t>
            </a:r>
            <a:r>
              <a:rPr lang="zh-CN" altLang="en-US" sz="2000" dirty="0" smtClean="0"/>
              <a:t>电平触发</a:t>
            </a:r>
            <a:r>
              <a:rPr lang="en-US" altLang="zh-CN" sz="2000" dirty="0" smtClean="0"/>
              <a:t>SR</a:t>
            </a:r>
            <a:r>
              <a:rPr lang="zh-CN" altLang="en-US" sz="2000" dirty="0"/>
              <a:t>触发器</a:t>
            </a:r>
            <a:endParaRPr lang="zh-CN" altLang="en-US" sz="2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625" y="1131069"/>
            <a:ext cx="3967046" cy="3271546"/>
          </a:xfrm>
        </p:spPr>
        <p:txBody>
          <a:bodyPr>
            <a:normAutofit/>
          </a:bodyPr>
          <a:lstStyle/>
          <a:p>
            <a:r>
              <a:rPr lang="zh-CN" altLang="en-US" dirty="0"/>
              <a:t>二、动作特点</a:t>
            </a:r>
            <a:endParaRPr lang="zh-CN" altLang="en-US" dirty="0"/>
          </a:p>
          <a:p>
            <a:pPr marL="454025" lvl="1"/>
            <a:r>
              <a:rPr lang="en-US" altLang="zh-CN" b="1" dirty="0"/>
              <a:t>CLK=0</a:t>
            </a:r>
            <a:r>
              <a:rPr lang="en-US" altLang="zh-CN" dirty="0"/>
              <a:t>,</a:t>
            </a:r>
            <a:r>
              <a:rPr lang="zh-CN" altLang="en-US" dirty="0" smtClean="0"/>
              <a:t>状态保持</a:t>
            </a:r>
            <a:endParaRPr lang="en-US" altLang="zh-CN" dirty="0"/>
          </a:p>
          <a:p>
            <a:pPr marL="454025" lvl="1"/>
            <a:r>
              <a:rPr lang="en-US" altLang="zh-CN" b="1" dirty="0" smtClean="0"/>
              <a:t>CLK=1</a:t>
            </a:r>
            <a:r>
              <a:rPr lang="zh-CN" altLang="en-US" dirty="0"/>
              <a:t>的全部时间里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</a:t>
            </a:r>
            <a:r>
              <a:rPr lang="zh-CN" altLang="en-US" dirty="0"/>
              <a:t>和</a:t>
            </a:r>
            <a:r>
              <a:rPr lang="en-US" altLang="zh-CN" dirty="0"/>
              <a:t>R</a:t>
            </a:r>
            <a:r>
              <a:rPr lang="zh-CN" altLang="en-US" dirty="0"/>
              <a:t>的变化都将引起输出状态的变化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8" descr="5-3-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4550" y="1344442"/>
            <a:ext cx="4751983" cy="30581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6970945" y="1522816"/>
            <a:ext cx="422579" cy="2520280"/>
          </a:xfrm>
          <a:prstGeom prst="rect">
            <a:avLst/>
          </a:prstGeom>
          <a:solidFill>
            <a:srgbClr val="FF99CC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7778263" y="1546058"/>
            <a:ext cx="422580" cy="2497038"/>
          </a:xfrm>
          <a:prstGeom prst="rect">
            <a:avLst/>
          </a:prstGeom>
          <a:solidFill>
            <a:srgbClr val="FF99CC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423617" y="4135431"/>
            <a:ext cx="5426851" cy="534368"/>
          </a:xfrm>
          <a:prstGeom prst="rect">
            <a:avLst/>
          </a:prstGeom>
          <a:solidFill>
            <a:srgbClr val="FFFF00"/>
          </a:solidFill>
        </p:spPr>
        <p:txBody>
          <a:bodyPr wrap="square" lIns="0" tIns="36000" rIns="0" bIns="36000">
            <a:spAutoFit/>
          </a:bodyPr>
          <a:lstStyle/>
          <a:p>
            <a:pPr marL="168275" lvl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</a:pPr>
            <a:r>
              <a:rPr lang="en-US" altLang="zh-CN" sz="2000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itchFamily="34" charset="-122"/>
                <a:ea typeface="微软雅黑 Light" pitchFamily="34" charset="-122"/>
              </a:rPr>
              <a:t>CLK=1</a:t>
            </a:r>
            <a:r>
              <a:rPr lang="zh-CN" altLang="en-US" sz="2000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itchFamily="34" charset="-122"/>
                <a:ea typeface="微软雅黑 Light" pitchFamily="34" charset="-122"/>
              </a:rPr>
              <a:t>期间，</a:t>
            </a:r>
            <a:r>
              <a:rPr lang="en-US" altLang="zh-CN" sz="2000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itchFamily="34" charset="-122"/>
                <a:ea typeface="微软雅黑 Light" pitchFamily="34" charset="-122"/>
              </a:rPr>
              <a:t>Q</a:t>
            </a:r>
            <a:r>
              <a:rPr lang="zh-CN" altLang="en-US" sz="2000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itchFamily="34" charset="-122"/>
                <a:ea typeface="微软雅黑 Light" pitchFamily="34" charset="-122"/>
              </a:rPr>
              <a:t>和</a:t>
            </a:r>
            <a:r>
              <a:rPr lang="en-US" altLang="zh-CN" sz="2000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itchFamily="34" charset="-122"/>
                <a:ea typeface="微软雅黑 Light" pitchFamily="34" charset="-122"/>
              </a:rPr>
              <a:t>Q’</a:t>
            </a:r>
            <a:r>
              <a:rPr lang="zh-CN" altLang="en-US" sz="2000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itchFamily="34" charset="-122"/>
                <a:ea typeface="微软雅黑 Light" pitchFamily="34" charset="-122"/>
              </a:rPr>
              <a:t>可能随</a:t>
            </a:r>
            <a:r>
              <a:rPr lang="en-US" altLang="zh-CN" sz="2000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itchFamily="34" charset="-122"/>
                <a:ea typeface="微软雅黑 Light" pitchFamily="34" charset="-122"/>
              </a:rPr>
              <a:t>S</a:t>
            </a:r>
            <a:r>
              <a:rPr lang="zh-CN" altLang="en-US" sz="2000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itchFamily="34" charset="-122"/>
                <a:ea typeface="微软雅黑 Light" pitchFamily="34" charset="-122"/>
              </a:rPr>
              <a:t>、</a:t>
            </a:r>
            <a:r>
              <a:rPr lang="en-US" altLang="zh-CN" sz="2000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itchFamily="34" charset="-122"/>
                <a:ea typeface="微软雅黑 Light" pitchFamily="34" charset="-122"/>
              </a:rPr>
              <a:t>R</a:t>
            </a:r>
            <a:r>
              <a:rPr lang="zh-CN" altLang="en-US" sz="2000" b="1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 Light" pitchFamily="34" charset="-122"/>
                <a:ea typeface="微软雅黑 Light" pitchFamily="34" charset="-122"/>
              </a:rPr>
              <a:t>变化多次反转</a:t>
            </a:r>
            <a:endParaRPr lang="zh-CN" altLang="en-US" sz="2000" b="1" dirty="0">
              <a:solidFill>
                <a:prstClr val="black">
                  <a:lumMod val="85000"/>
                  <a:lumOff val="15000"/>
                </a:prstClr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11" name="墨迹 10"/>
              <p14:cNvContentPartPr/>
              <p14:nvPr/>
            </p14:nvContentPartPr>
            <p14:xfrm>
              <a:off x="3695442" y="2899976"/>
              <a:ext cx="272235" cy="69507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3"/>
            </p:blipFill>
            <p:spPr>
              <a:xfrm>
                <a:off x="3695442" y="2899976"/>
                <a:ext cx="272235" cy="695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12" name="墨迹 11"/>
              <p14:cNvContentPartPr/>
              <p14:nvPr/>
            </p14:nvContentPartPr>
            <p14:xfrm>
              <a:off x="633283" y="3409692"/>
              <a:ext cx="484617" cy="83022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3"/>
            </p:blipFill>
            <p:spPr>
              <a:xfrm>
                <a:off x="633283" y="3409692"/>
                <a:ext cx="484617" cy="830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13" name="墨迹 12"/>
              <p14:cNvContentPartPr/>
              <p14:nvPr/>
            </p14:nvContentPartPr>
            <p14:xfrm>
              <a:off x="2104510" y="3405831"/>
              <a:ext cx="1666231" cy="81091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3"/>
            </p:blipFill>
            <p:spPr>
              <a:xfrm>
                <a:off x="2104510" y="3405831"/>
                <a:ext cx="1666231" cy="810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14" name="墨迹 13"/>
              <p14:cNvContentPartPr/>
              <p14:nvPr/>
            </p14:nvContentPartPr>
            <p14:xfrm>
              <a:off x="633283" y="3946439"/>
              <a:ext cx="612046" cy="69506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3"/>
            </p:blipFill>
            <p:spPr>
              <a:xfrm>
                <a:off x="633283" y="3946439"/>
                <a:ext cx="612046" cy="69506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3 </a:t>
            </a:r>
            <a:r>
              <a:rPr lang="zh-CN" altLang="en-US" dirty="0">
                <a:solidFill>
                  <a:srgbClr val="FF0000"/>
                </a:solidFill>
              </a:rPr>
              <a:t>电平触发</a:t>
            </a:r>
            <a:r>
              <a:rPr lang="zh-CN" altLang="en-US" dirty="0"/>
              <a:t>的</a:t>
            </a:r>
            <a:r>
              <a:rPr lang="zh-CN" altLang="en-US" dirty="0" smtClean="0"/>
              <a:t>触发器</a:t>
            </a:r>
            <a:r>
              <a:rPr lang="en-US" altLang="zh-CN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---</a:t>
            </a:r>
            <a:r>
              <a:rPr lang="zh-CN" altLang="en-US" sz="20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带</a:t>
            </a:r>
            <a:r>
              <a:rPr lang="zh-CN" altLang="en-US" sz="2000" dirty="0" smtClean="0">
                <a:solidFill>
                  <a:srgbClr val="FF0000"/>
                </a:solidFill>
              </a:rPr>
              <a:t>异步</a:t>
            </a:r>
            <a:r>
              <a:rPr lang="zh-CN" altLang="en-US" sz="20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控制电平</a:t>
            </a:r>
            <a:r>
              <a:rPr lang="zh-CN" altLang="en-US" sz="2000" dirty="0">
                <a:solidFill>
                  <a:prstClr val="black">
                    <a:lumMod val="85000"/>
                    <a:lumOff val="15000"/>
                  </a:prstClr>
                </a:solidFill>
              </a:rPr>
              <a:t>触发</a:t>
            </a:r>
            <a:r>
              <a:rPr lang="en-US" altLang="zh-CN" sz="2000" dirty="0">
                <a:solidFill>
                  <a:prstClr val="black">
                    <a:lumMod val="85000"/>
                    <a:lumOff val="15000"/>
                  </a:prstClr>
                </a:solidFill>
              </a:rPr>
              <a:t>SR</a:t>
            </a:r>
            <a:r>
              <a:rPr lang="zh-CN" altLang="en-US" sz="2000" dirty="0">
                <a:solidFill>
                  <a:prstClr val="black">
                    <a:lumMod val="85000"/>
                    <a:lumOff val="15000"/>
                  </a:prstClr>
                </a:solidFill>
              </a:rPr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897565"/>
            <a:ext cx="5892930" cy="3744188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sz="3400" b="1" dirty="0" smtClean="0">
                <a:solidFill>
                  <a:srgbClr val="C00000"/>
                </a:solidFill>
              </a:rPr>
              <a:t>带</a:t>
            </a:r>
            <a:r>
              <a:rPr lang="zh-CN" altLang="en-US" sz="3400" b="1" dirty="0" smtClean="0">
                <a:solidFill>
                  <a:srgbClr val="FF0000"/>
                </a:solidFill>
              </a:rPr>
              <a:t>异步</a:t>
            </a:r>
            <a:r>
              <a:rPr lang="zh-CN" altLang="en-US" sz="3400" b="1" dirty="0" smtClean="0">
                <a:solidFill>
                  <a:srgbClr val="C00000"/>
                </a:solidFill>
              </a:rPr>
              <a:t>复位、置位的电平触发</a:t>
            </a:r>
            <a:r>
              <a:rPr lang="en-US" altLang="zh-CN" sz="3400" b="1" dirty="0" smtClean="0">
                <a:solidFill>
                  <a:srgbClr val="C00000"/>
                </a:solidFill>
              </a:rPr>
              <a:t>RS</a:t>
            </a:r>
            <a:r>
              <a:rPr lang="zh-CN" altLang="en-US" sz="3400" b="1" dirty="0" smtClean="0">
                <a:solidFill>
                  <a:srgbClr val="C00000"/>
                </a:solidFill>
              </a:rPr>
              <a:t>触发器</a:t>
            </a:r>
            <a:endParaRPr lang="en-US" altLang="zh-CN" sz="3400" b="1" dirty="0" smtClean="0">
              <a:solidFill>
                <a:srgbClr val="C00000"/>
              </a:solidFill>
            </a:endParaRPr>
          </a:p>
          <a:p>
            <a:pPr lvl="1">
              <a:lnSpc>
                <a:spcPct val="170000"/>
              </a:lnSpc>
            </a:pPr>
            <a:r>
              <a:rPr lang="zh-CN" altLang="en-US" b="1" dirty="0">
                <a:solidFill>
                  <a:schemeClr val="tx1"/>
                </a:solidFill>
              </a:rPr>
              <a:t>在某些应用场合，有时需要在时钟</a:t>
            </a:r>
            <a:r>
              <a:rPr lang="en-US" altLang="zh-CN" b="1" dirty="0">
                <a:solidFill>
                  <a:schemeClr val="tx1"/>
                </a:solidFill>
              </a:rPr>
              <a:t>CLK</a:t>
            </a:r>
            <a:r>
              <a:rPr lang="zh-CN" altLang="en-US" b="1" dirty="0">
                <a:solidFill>
                  <a:schemeClr val="tx1"/>
                </a:solidFill>
              </a:rPr>
              <a:t>到来之前，先将触发器预置成指定状态，故实际的同步</a:t>
            </a:r>
            <a:r>
              <a:rPr lang="en-US" altLang="zh-CN" b="1" dirty="0">
                <a:solidFill>
                  <a:schemeClr val="tx1"/>
                </a:solidFill>
              </a:rPr>
              <a:t>SR</a:t>
            </a:r>
            <a:r>
              <a:rPr lang="zh-CN" altLang="en-US" b="1" dirty="0">
                <a:solidFill>
                  <a:schemeClr val="tx1"/>
                </a:solidFill>
              </a:rPr>
              <a:t>触发器设置了</a:t>
            </a:r>
            <a:r>
              <a:rPr lang="zh-CN" altLang="en-US" b="1" dirty="0">
                <a:solidFill>
                  <a:srgbClr val="FF0000"/>
                </a:solidFill>
              </a:rPr>
              <a:t>异步置位端</a:t>
            </a:r>
            <a:r>
              <a:rPr lang="en-US" altLang="zh-CN" b="1" dirty="0" smtClean="0">
                <a:solidFill>
                  <a:srgbClr val="FF0000"/>
                </a:solidFill>
              </a:rPr>
              <a:t>S</a:t>
            </a:r>
            <a:r>
              <a:rPr lang="en-US" altLang="zh-CN" b="1" baseline="-25000" dirty="0" smtClean="0">
                <a:solidFill>
                  <a:srgbClr val="FF0000"/>
                </a:solidFill>
              </a:rPr>
              <a:t>D</a:t>
            </a:r>
            <a:r>
              <a:rPr lang="en-US" altLang="zh-CN" b="1" dirty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’</a:t>
            </a:r>
            <a:r>
              <a:rPr lang="zh-CN" altLang="en-US" b="1" dirty="0" smtClean="0">
                <a:solidFill>
                  <a:schemeClr val="tx1"/>
                </a:solidFill>
              </a:rPr>
              <a:t>和</a:t>
            </a:r>
            <a:r>
              <a:rPr lang="zh-CN" altLang="en-US" b="1" dirty="0">
                <a:solidFill>
                  <a:srgbClr val="FF0000"/>
                </a:solidFill>
              </a:rPr>
              <a:t>异步复位端</a:t>
            </a:r>
            <a:r>
              <a:rPr lang="en-US" altLang="zh-CN" b="1" dirty="0" smtClean="0">
                <a:solidFill>
                  <a:srgbClr val="FF0000"/>
                </a:solidFill>
              </a:rPr>
              <a:t>R</a:t>
            </a:r>
            <a:r>
              <a:rPr lang="en-US" altLang="zh-CN" b="1" baseline="-25000" dirty="0" smtClean="0">
                <a:solidFill>
                  <a:srgbClr val="FF0000"/>
                </a:solidFill>
              </a:rPr>
              <a:t>D</a:t>
            </a:r>
            <a:r>
              <a:rPr lang="en-US" altLang="zh-CN" b="1" dirty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’ </a:t>
            </a:r>
            <a:r>
              <a:rPr lang="zh-CN" altLang="en-US" b="1" dirty="0" smtClean="0">
                <a:solidFill>
                  <a:schemeClr val="tx1"/>
                </a:solidFill>
              </a:rPr>
              <a:t>。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lvl="1">
              <a:lnSpc>
                <a:spcPct val="170000"/>
              </a:lnSpc>
            </a:pPr>
            <a:r>
              <a:rPr lang="zh-CN" altLang="en-US" b="1" dirty="0" smtClean="0">
                <a:solidFill>
                  <a:schemeClr val="tx1"/>
                </a:solidFill>
              </a:rPr>
              <a:t>当</a:t>
            </a:r>
            <a:r>
              <a:rPr lang="en-US" altLang="zh-CN" b="1" dirty="0">
                <a:solidFill>
                  <a:schemeClr val="tx1"/>
                </a:solidFill>
              </a:rPr>
              <a:t>CLK</a:t>
            </a:r>
            <a:r>
              <a:rPr lang="zh-CN" altLang="en-US" b="1" dirty="0">
                <a:solidFill>
                  <a:schemeClr val="tx1"/>
                </a:solidFill>
              </a:rPr>
              <a:t>＝</a:t>
            </a:r>
            <a:r>
              <a:rPr lang="en-US" altLang="zh-CN" b="1" dirty="0">
                <a:solidFill>
                  <a:schemeClr val="tx1"/>
                </a:solidFill>
              </a:rPr>
              <a:t>0</a:t>
            </a:r>
            <a:r>
              <a:rPr lang="zh-CN" altLang="en-US" b="1" dirty="0">
                <a:solidFill>
                  <a:schemeClr val="tx1"/>
                </a:solidFill>
              </a:rPr>
              <a:t>情况</a:t>
            </a:r>
            <a:r>
              <a:rPr lang="zh-CN" altLang="en-US" b="1" dirty="0" smtClean="0">
                <a:solidFill>
                  <a:schemeClr val="tx1"/>
                </a:solidFill>
              </a:rPr>
              <a:t>下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lvl="2">
              <a:lnSpc>
                <a:spcPct val="170000"/>
              </a:lnSpc>
            </a:pPr>
            <a:r>
              <a:rPr lang="en-US" altLang="zh-CN" b="1" dirty="0" smtClean="0">
                <a:solidFill>
                  <a:schemeClr val="tx1"/>
                </a:solidFill>
              </a:rPr>
              <a:t>S</a:t>
            </a:r>
            <a:r>
              <a:rPr lang="en-US" altLang="zh-CN" sz="2500" b="1" baseline="-25000" dirty="0" smtClean="0">
                <a:solidFill>
                  <a:schemeClr val="tx1"/>
                </a:solidFill>
              </a:rPr>
              <a:t>D</a:t>
            </a:r>
            <a:r>
              <a:rPr lang="en-US" altLang="zh-CN" sz="2500" b="1" dirty="0" smtClean="0">
                <a:solidFill>
                  <a:schemeClr val="tx1"/>
                </a:solidFill>
              </a:rPr>
              <a:t>’</a:t>
            </a:r>
            <a:r>
              <a:rPr lang="zh-CN" altLang="en-US" b="1" dirty="0" smtClean="0">
                <a:solidFill>
                  <a:schemeClr val="tx1"/>
                </a:solidFill>
              </a:rPr>
              <a:t>＝</a:t>
            </a:r>
            <a:r>
              <a:rPr lang="en-US" altLang="zh-CN" b="1" dirty="0">
                <a:solidFill>
                  <a:schemeClr val="tx1"/>
                </a:solidFill>
              </a:rPr>
              <a:t>0</a:t>
            </a:r>
            <a:r>
              <a:rPr lang="zh-CN" altLang="en-US" b="1" dirty="0">
                <a:solidFill>
                  <a:schemeClr val="tx1"/>
                </a:solidFill>
              </a:rPr>
              <a:t>， </a:t>
            </a:r>
            <a:r>
              <a:rPr lang="en-US" altLang="zh-CN" b="1" dirty="0" smtClean="0">
                <a:solidFill>
                  <a:schemeClr val="tx1"/>
                </a:solidFill>
              </a:rPr>
              <a:t>R</a:t>
            </a:r>
            <a:r>
              <a:rPr lang="en-US" altLang="zh-CN" sz="2500" b="1" baseline="-25000" dirty="0" smtClean="0">
                <a:solidFill>
                  <a:schemeClr val="tx1"/>
                </a:solidFill>
              </a:rPr>
              <a:t>D</a:t>
            </a:r>
            <a:r>
              <a:rPr lang="en-US" altLang="zh-CN" b="1" dirty="0">
                <a:solidFill>
                  <a:schemeClr val="tx1"/>
                </a:solidFill>
              </a:rPr>
              <a:t> ’ </a:t>
            </a:r>
            <a:r>
              <a:rPr lang="zh-CN" altLang="en-US" b="1" dirty="0" smtClean="0">
                <a:solidFill>
                  <a:schemeClr val="tx1"/>
                </a:solidFill>
              </a:rPr>
              <a:t>＝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Q</a:t>
            </a:r>
            <a:r>
              <a:rPr lang="zh-CN" altLang="en-US" b="1" dirty="0">
                <a:solidFill>
                  <a:schemeClr val="tx1"/>
                </a:solidFill>
              </a:rPr>
              <a:t>＝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； 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lvl="2">
              <a:lnSpc>
                <a:spcPct val="170000"/>
              </a:lnSpc>
            </a:pPr>
            <a:r>
              <a:rPr lang="en-US" altLang="zh-CN" b="1" dirty="0" smtClean="0">
                <a:solidFill>
                  <a:schemeClr val="tx1"/>
                </a:solidFill>
              </a:rPr>
              <a:t>S</a:t>
            </a:r>
            <a:r>
              <a:rPr lang="en-US" altLang="zh-CN" sz="2500" b="1" baseline="-25000" dirty="0" smtClean="0">
                <a:solidFill>
                  <a:schemeClr val="tx1"/>
                </a:solidFill>
              </a:rPr>
              <a:t>D</a:t>
            </a:r>
            <a:r>
              <a:rPr lang="en-US" altLang="zh-CN" b="1" dirty="0">
                <a:solidFill>
                  <a:schemeClr val="tx1"/>
                </a:solidFill>
              </a:rPr>
              <a:t> ’ </a:t>
            </a:r>
            <a:r>
              <a:rPr lang="zh-CN" altLang="en-US" b="1" dirty="0" smtClean="0">
                <a:solidFill>
                  <a:schemeClr val="tx1"/>
                </a:solidFill>
              </a:rPr>
              <a:t>＝</a:t>
            </a:r>
            <a:r>
              <a:rPr lang="en-US" altLang="zh-CN" b="1" dirty="0">
                <a:solidFill>
                  <a:schemeClr val="tx1"/>
                </a:solidFill>
              </a:rPr>
              <a:t>1</a:t>
            </a:r>
            <a:r>
              <a:rPr lang="zh-CN" altLang="en-US" b="1" dirty="0">
                <a:solidFill>
                  <a:schemeClr val="tx1"/>
                </a:solidFill>
              </a:rPr>
              <a:t>， </a:t>
            </a:r>
            <a:r>
              <a:rPr lang="en-US" altLang="zh-CN" b="1" dirty="0" smtClean="0">
                <a:solidFill>
                  <a:schemeClr val="tx1"/>
                </a:solidFill>
              </a:rPr>
              <a:t>R</a:t>
            </a:r>
            <a:r>
              <a:rPr lang="en-US" altLang="zh-CN" sz="2500" b="1" baseline="-25000" dirty="0" smtClean="0">
                <a:solidFill>
                  <a:schemeClr val="tx1"/>
                </a:solidFill>
              </a:rPr>
              <a:t>D</a:t>
            </a:r>
            <a:r>
              <a:rPr lang="en-US" altLang="zh-CN" b="1" dirty="0">
                <a:solidFill>
                  <a:schemeClr val="tx1"/>
                </a:solidFill>
              </a:rPr>
              <a:t> ’ </a:t>
            </a:r>
            <a:r>
              <a:rPr lang="zh-CN" altLang="en-US" b="1" dirty="0" smtClean="0">
                <a:solidFill>
                  <a:schemeClr val="tx1"/>
                </a:solidFill>
              </a:rPr>
              <a:t>＝</a:t>
            </a:r>
            <a:r>
              <a:rPr lang="en-US" altLang="zh-CN" b="1" dirty="0">
                <a:solidFill>
                  <a:schemeClr val="tx1"/>
                </a:solidFill>
              </a:rPr>
              <a:t>0</a:t>
            </a:r>
            <a:r>
              <a:rPr lang="zh-CN" altLang="en-US" b="1" dirty="0" smtClean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Q</a:t>
            </a:r>
            <a:r>
              <a:rPr lang="zh-CN" altLang="en-US" b="1" dirty="0">
                <a:solidFill>
                  <a:schemeClr val="tx1"/>
                </a:solidFill>
              </a:rPr>
              <a:t>＝</a:t>
            </a:r>
            <a:r>
              <a:rPr lang="en-US" altLang="zh-CN" b="1" dirty="0">
                <a:solidFill>
                  <a:schemeClr val="tx1"/>
                </a:solidFill>
              </a:rPr>
              <a:t>0</a:t>
            </a:r>
            <a:r>
              <a:rPr lang="zh-CN" altLang="en-US" b="1" dirty="0" smtClean="0">
                <a:solidFill>
                  <a:schemeClr val="tx1"/>
                </a:solidFill>
              </a:rPr>
              <a:t>。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lvl="1">
              <a:lnSpc>
                <a:spcPct val="170000"/>
              </a:lnSpc>
            </a:pPr>
            <a:r>
              <a:rPr lang="zh-CN" altLang="en-US" b="1" dirty="0" smtClean="0">
                <a:solidFill>
                  <a:schemeClr val="tx1"/>
                </a:solidFill>
              </a:rPr>
              <a:t>不用</a:t>
            </a:r>
            <a:r>
              <a:rPr lang="zh-CN" altLang="en-US" b="1" dirty="0">
                <a:solidFill>
                  <a:schemeClr val="tx1"/>
                </a:solidFill>
              </a:rPr>
              <a:t>设置初态时， </a:t>
            </a:r>
            <a:r>
              <a:rPr lang="en-US" altLang="zh-CN" b="1" dirty="0" smtClean="0">
                <a:solidFill>
                  <a:schemeClr val="tx1"/>
                </a:solidFill>
              </a:rPr>
              <a:t>S</a:t>
            </a:r>
            <a:r>
              <a:rPr lang="en-US" altLang="zh-CN" sz="2500" b="1" baseline="-25000" dirty="0" smtClean="0">
                <a:solidFill>
                  <a:schemeClr val="tx1"/>
                </a:solidFill>
              </a:rPr>
              <a:t>D</a:t>
            </a:r>
            <a:r>
              <a:rPr lang="en-US" altLang="zh-CN" b="1" dirty="0">
                <a:solidFill>
                  <a:schemeClr val="tx1"/>
                </a:solidFill>
              </a:rPr>
              <a:t> ’ </a:t>
            </a:r>
            <a:r>
              <a:rPr lang="zh-CN" altLang="en-US" b="1" dirty="0" smtClean="0">
                <a:solidFill>
                  <a:schemeClr val="tx1"/>
                </a:solidFill>
              </a:rPr>
              <a:t>＝</a:t>
            </a:r>
            <a:r>
              <a:rPr lang="en-US" altLang="zh-CN" b="1" dirty="0" smtClean="0">
                <a:solidFill>
                  <a:schemeClr val="tx1"/>
                </a:solidFill>
              </a:rPr>
              <a:t>R</a:t>
            </a:r>
            <a:r>
              <a:rPr lang="en-US" altLang="zh-CN" sz="2500" b="1" baseline="-25000" dirty="0" smtClean="0">
                <a:solidFill>
                  <a:schemeClr val="tx1"/>
                </a:solidFill>
              </a:rPr>
              <a:t>D</a:t>
            </a:r>
            <a:r>
              <a:rPr lang="en-US" altLang="zh-CN" b="1" dirty="0">
                <a:solidFill>
                  <a:schemeClr val="tx1"/>
                </a:solidFill>
              </a:rPr>
              <a:t> ’ </a:t>
            </a:r>
            <a:r>
              <a:rPr lang="zh-CN" altLang="en-US" b="1" dirty="0" smtClean="0">
                <a:solidFill>
                  <a:schemeClr val="tx1"/>
                </a:solidFill>
              </a:rPr>
              <a:t>＝</a:t>
            </a:r>
            <a:r>
              <a:rPr lang="en-US" altLang="zh-CN" b="1" dirty="0" smtClean="0">
                <a:solidFill>
                  <a:schemeClr val="tx1"/>
                </a:solidFill>
              </a:rPr>
              <a:t>1</a:t>
            </a:r>
            <a:endParaRPr lang="en-US" altLang="zh-CN" b="1" dirty="0">
              <a:solidFill>
                <a:schemeClr val="tx1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95" descr="5-3-2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032"/>
          <a:stretch>
            <a:fillRect/>
          </a:stretch>
        </p:blipFill>
        <p:spPr bwMode="auto">
          <a:xfrm>
            <a:off x="6072442" y="1007715"/>
            <a:ext cx="2772857" cy="2385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578301" y="1004507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0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45265" y="2499742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265679" y="1136856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323041" y="2034535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0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258378" y="2499742"/>
            <a:ext cx="348172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1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258378" y="1004507"/>
            <a:ext cx="348172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0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732072" y="2219201"/>
            <a:ext cx="348172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1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732072" y="1136856"/>
            <a:ext cx="348172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0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pic>
        <p:nvPicPr>
          <p:cNvPr id="18" name="Picture 95" descr="5-3-2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989" t="18880" b="36468"/>
          <a:stretch>
            <a:fillRect/>
          </a:stretch>
        </p:blipFill>
        <p:spPr bwMode="auto">
          <a:xfrm>
            <a:off x="6606550" y="3576711"/>
            <a:ext cx="1947464" cy="1065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6621847" y="1830987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0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232110" y="2034535"/>
            <a:ext cx="348172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1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156428" y="1199457"/>
            <a:ext cx="348172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1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15" name="墨迹 14"/>
              <p14:cNvContentPartPr/>
              <p14:nvPr/>
            </p14:nvContentPartPr>
            <p14:xfrm>
              <a:off x="5761337" y="1834206"/>
              <a:ext cx="218174" cy="46337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"/>
            </p:blipFill>
            <p:spPr>
              <a:xfrm>
                <a:off x="5761337" y="1834206"/>
                <a:ext cx="218174" cy="463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16" name="墨迹 15"/>
              <p14:cNvContentPartPr/>
              <p14:nvPr/>
            </p14:nvContentPartPr>
            <p14:xfrm>
              <a:off x="1017501" y="2222285"/>
              <a:ext cx="17377" cy="32823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"/>
            </p:blipFill>
            <p:spPr>
              <a:xfrm>
                <a:off x="1017501" y="2222285"/>
                <a:ext cx="17377" cy="328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22" name="墨迹 21"/>
              <p14:cNvContentPartPr/>
              <p14:nvPr/>
            </p14:nvContentPartPr>
            <p14:xfrm>
              <a:off x="1007847" y="2143125"/>
              <a:ext cx="2396053" cy="100398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3"/>
            </p:blipFill>
            <p:spPr>
              <a:xfrm>
                <a:off x="1007847" y="2143125"/>
                <a:ext cx="2396053" cy="10039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23" name="墨迹 22"/>
              <p14:cNvContentPartPr/>
              <p14:nvPr/>
            </p14:nvContentPartPr>
            <p14:xfrm>
              <a:off x="1876682" y="1884405"/>
              <a:ext cx="413179" cy="359118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3"/>
            </p:blipFill>
            <p:spPr>
              <a:xfrm>
                <a:off x="1876682" y="1884405"/>
                <a:ext cx="413179" cy="35911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24" name="墨迹 23"/>
              <p14:cNvContentPartPr/>
              <p14:nvPr/>
            </p14:nvContentPartPr>
            <p14:xfrm>
              <a:off x="2533135" y="2206839"/>
              <a:ext cx="735613" cy="2510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3"/>
            </p:blipFill>
            <p:spPr>
              <a:xfrm>
                <a:off x="2533135" y="2206839"/>
                <a:ext cx="735613" cy="2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25" name="墨迹 24"/>
              <p14:cNvContentPartPr/>
              <p14:nvPr/>
            </p14:nvContentPartPr>
            <p14:xfrm>
              <a:off x="1648854" y="2583334"/>
              <a:ext cx="1330282" cy="61784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3"/>
            </p:blipFill>
            <p:spPr>
              <a:xfrm>
                <a:off x="1648854" y="2583334"/>
                <a:ext cx="1330282" cy="617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26" name="墨迹 25"/>
              <p14:cNvContentPartPr/>
              <p14:nvPr/>
            </p14:nvContentPartPr>
            <p14:xfrm>
              <a:off x="3332462" y="2602641"/>
              <a:ext cx="1409443" cy="57923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3"/>
            </p:blipFill>
            <p:spPr>
              <a:xfrm>
                <a:off x="3332462" y="2602641"/>
                <a:ext cx="1409443" cy="579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27" name="墨迹 26"/>
              <p14:cNvContentPartPr/>
              <p14:nvPr/>
            </p14:nvContentPartPr>
            <p14:xfrm>
              <a:off x="1413304" y="4340310"/>
              <a:ext cx="893934" cy="7723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3"/>
            </p:blipFill>
            <p:spPr>
              <a:xfrm>
                <a:off x="1413304" y="4340310"/>
                <a:ext cx="893934" cy="772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28" name="墨迹 27"/>
              <p14:cNvContentPartPr/>
              <p14:nvPr/>
            </p14:nvContentPartPr>
            <p14:xfrm>
              <a:off x="2757101" y="4386648"/>
              <a:ext cx="1492465" cy="88814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3"/>
            </p:blipFill>
            <p:spPr>
              <a:xfrm>
                <a:off x="2757101" y="4386648"/>
                <a:ext cx="1492465" cy="888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29" name="墨迹 28"/>
              <p14:cNvContentPartPr/>
              <p14:nvPr/>
            </p14:nvContentPartPr>
            <p14:xfrm>
              <a:off x="1204783" y="2996513"/>
              <a:ext cx="727890" cy="11584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3"/>
            </p:blipFill>
            <p:spPr>
              <a:xfrm>
                <a:off x="1204783" y="2996513"/>
                <a:ext cx="727890" cy="115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30" name="墨迹 29"/>
              <p14:cNvContentPartPr/>
              <p14:nvPr/>
            </p14:nvContentPartPr>
            <p14:xfrm>
              <a:off x="2679871" y="2776408"/>
              <a:ext cx="173767" cy="293473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3"/>
            </p:blipFill>
            <p:spPr>
              <a:xfrm>
                <a:off x="2679871" y="2776408"/>
                <a:ext cx="173767" cy="2934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31" name="墨迹 30"/>
              <p14:cNvContentPartPr/>
              <p14:nvPr/>
            </p14:nvContentPartPr>
            <p14:xfrm>
              <a:off x="2832400" y="2737793"/>
              <a:ext cx="167975" cy="301196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3"/>
            </p:blipFill>
            <p:spPr>
              <a:xfrm>
                <a:off x="2832400" y="2737793"/>
                <a:ext cx="167975" cy="3011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32" name="墨迹 31"/>
              <p14:cNvContentPartPr/>
              <p14:nvPr/>
            </p14:nvContentPartPr>
            <p14:xfrm>
              <a:off x="2927006" y="2988790"/>
              <a:ext cx="111984" cy="7723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3"/>
            </p:blipFill>
            <p:spPr>
              <a:xfrm>
                <a:off x="2927006" y="2988790"/>
                <a:ext cx="111984" cy="772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33" name="墨迹 32"/>
              <p14:cNvContentPartPr/>
              <p14:nvPr/>
            </p14:nvContentPartPr>
            <p14:xfrm>
              <a:off x="3035128" y="2695317"/>
              <a:ext cx="220104" cy="131291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3"/>
            </p:blipFill>
            <p:spPr>
              <a:xfrm>
                <a:off x="3035128" y="2695317"/>
                <a:ext cx="220104" cy="1312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34" name="墨迹 33"/>
              <p14:cNvContentPartPr/>
              <p14:nvPr/>
            </p14:nvContentPartPr>
            <p14:xfrm>
              <a:off x="3179934" y="2718486"/>
              <a:ext cx="1931" cy="69507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3"/>
            </p:blipFill>
            <p:spPr>
              <a:xfrm>
                <a:off x="3179934" y="2718486"/>
                <a:ext cx="1931" cy="695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35" name="墨迹 34"/>
              <p14:cNvContentPartPr/>
              <p14:nvPr/>
            </p14:nvContentPartPr>
            <p14:xfrm>
              <a:off x="3081466" y="2818884"/>
              <a:ext cx="332088" cy="250997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3"/>
            </p:blipFill>
            <p:spPr>
              <a:xfrm>
                <a:off x="3081466" y="2818884"/>
                <a:ext cx="332088" cy="250997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 animBg="1"/>
      <p:bldP spid="13" grpId="0" animBg="1"/>
      <p:bldP spid="14" grpId="0" animBg="1"/>
      <p:bldP spid="14" grpId="1" animBg="1"/>
      <p:bldP spid="17" grpId="0" animBg="1"/>
      <p:bldP spid="17" grpId="1" animBg="1"/>
      <p:bldP spid="19" grpId="0"/>
      <p:bldP spid="20" grpId="0" animBg="1"/>
      <p:bldP spid="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3 </a:t>
            </a:r>
            <a:r>
              <a:rPr lang="zh-CN" altLang="en-US" dirty="0">
                <a:solidFill>
                  <a:srgbClr val="FF0000"/>
                </a:solidFill>
              </a:rPr>
              <a:t>电平触发</a:t>
            </a:r>
            <a:r>
              <a:rPr lang="zh-CN" altLang="en-US" dirty="0"/>
              <a:t>的</a:t>
            </a:r>
            <a:r>
              <a:rPr lang="zh-CN" altLang="en-US" dirty="0" smtClean="0"/>
              <a:t>触发器</a:t>
            </a:r>
            <a:r>
              <a:rPr lang="en-US" altLang="zh-CN" dirty="0" smtClean="0"/>
              <a:t>---</a:t>
            </a:r>
            <a:r>
              <a:rPr lang="zh-CN" altLang="en-US" sz="2000" dirty="0" smtClean="0"/>
              <a:t>电平触发</a:t>
            </a:r>
            <a:r>
              <a:rPr lang="en-US" altLang="zh-CN" sz="2000" dirty="0" smtClean="0"/>
              <a:t>D</a:t>
            </a:r>
            <a:r>
              <a:rPr lang="zh-CN" altLang="en-US" sz="2000" dirty="0"/>
              <a:t>触发器</a:t>
            </a:r>
            <a:endParaRPr lang="zh-CN" altLang="en-US" sz="2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890694"/>
            <a:ext cx="8261796" cy="738081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电平触发</a:t>
            </a:r>
            <a:r>
              <a:rPr lang="en-US" altLang="zh-CN" b="1" dirty="0" smtClean="0">
                <a:solidFill>
                  <a:srgbClr val="FF0000"/>
                </a:solidFill>
              </a:rPr>
              <a:t>D</a:t>
            </a:r>
            <a:r>
              <a:rPr lang="zh-CN" altLang="en-US" b="1" dirty="0" smtClean="0">
                <a:solidFill>
                  <a:srgbClr val="FF0000"/>
                </a:solidFill>
              </a:rPr>
              <a:t>触发器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90" descr="5-3-4a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816" y="1439554"/>
            <a:ext cx="3348832" cy="1854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827584" y="1557339"/>
            <a:ext cx="576064" cy="1662484"/>
          </a:xfrm>
          <a:prstGeom prst="rect">
            <a:avLst/>
          </a:prstGeom>
          <a:solidFill>
            <a:srgbClr val="99CCFF">
              <a:alpha val="17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949670"/>
            <a:ext cx="2753851" cy="3663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矩形 10"/>
          <p:cNvSpPr/>
          <p:nvPr/>
        </p:nvSpPr>
        <p:spPr>
          <a:xfrm>
            <a:off x="3746546" y="2654398"/>
            <a:ext cx="2715209" cy="5760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3731486" y="1347614"/>
            <a:ext cx="2730270" cy="648072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691" y="3355057"/>
            <a:ext cx="2524125" cy="130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8720" y="1825922"/>
            <a:ext cx="2092413" cy="2001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矩形 11"/>
          <p:cNvSpPr/>
          <p:nvPr/>
        </p:nvSpPr>
        <p:spPr>
          <a:xfrm>
            <a:off x="3746546" y="3334781"/>
            <a:ext cx="2715209" cy="533113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7020272" y="2721471"/>
            <a:ext cx="1800200" cy="282327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7020272" y="3067024"/>
            <a:ext cx="1800200" cy="2880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020271" y="3468059"/>
            <a:ext cx="1800201" cy="266556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3731486" y="1995686"/>
            <a:ext cx="2730270" cy="648072"/>
          </a:xfrm>
          <a:prstGeom prst="rect">
            <a:avLst/>
          </a:prstGeom>
          <a:solidFill>
            <a:srgbClr val="33CCCC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3731486" y="3867894"/>
            <a:ext cx="2730270" cy="648072"/>
          </a:xfrm>
          <a:prstGeom prst="rect">
            <a:avLst/>
          </a:prstGeom>
          <a:solidFill>
            <a:srgbClr val="33CCCC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32225" y="765984"/>
            <a:ext cx="3626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884063" y="765004"/>
            <a:ext cx="425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’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496436" y="2663745"/>
            <a:ext cx="648071" cy="33855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保持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8604447" y="3041763"/>
            <a:ext cx="432049" cy="58477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传输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778801" y="4210309"/>
            <a:ext cx="2232250" cy="33855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透明的</a:t>
            </a:r>
            <a:r>
              <a:rPr lang="en-US" altLang="zh-CN" sz="1600" dirty="0" smtClean="0">
                <a:solidFill>
                  <a:srgbClr val="FF0000"/>
                </a:solidFill>
              </a:rPr>
              <a:t>D</a:t>
            </a:r>
            <a:r>
              <a:rPr lang="zh-CN" altLang="en-US" sz="1600" dirty="0" smtClean="0">
                <a:solidFill>
                  <a:srgbClr val="FF0000"/>
                </a:solidFill>
              </a:rPr>
              <a:t>型锁存器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5" grpId="0" animBg="1"/>
      <p:bldP spid="12" grpId="0" animBg="1"/>
      <p:bldP spid="19" grpId="0" animBg="1"/>
      <p:bldP spid="20" grpId="0" animBg="1"/>
      <p:bldP spid="21" grpId="0" animBg="1"/>
      <p:bldP spid="18" grpId="0" animBg="1"/>
      <p:bldP spid="22" grpId="0" animBg="1"/>
      <p:bldP spid="9" grpId="0"/>
      <p:bldP spid="23" grpId="0"/>
      <p:bldP spid="10" grpId="0" animBg="1"/>
      <p:bldP spid="24" grpId="0" animBg="1"/>
      <p:bldP spid="2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97565"/>
            <a:ext cx="8261796" cy="954105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例</a:t>
            </a:r>
            <a:r>
              <a:rPr lang="en-US" altLang="zh-CN" dirty="0"/>
              <a:t>5.3.2</a:t>
            </a:r>
            <a:r>
              <a:rPr lang="zh-CN" altLang="en-US" dirty="0"/>
              <a:t>：根据给定的电平触发的</a:t>
            </a:r>
            <a:r>
              <a:rPr lang="en-US" altLang="zh-CN" dirty="0"/>
              <a:t>D</a:t>
            </a:r>
            <a:r>
              <a:rPr lang="zh-CN" altLang="en-US" dirty="0"/>
              <a:t>触发器的</a:t>
            </a:r>
            <a:r>
              <a:rPr lang="en-US" altLang="zh-CN" dirty="0"/>
              <a:t>CLK</a:t>
            </a:r>
            <a:r>
              <a:rPr lang="zh-CN" altLang="en-US" dirty="0"/>
              <a:t>和</a:t>
            </a:r>
            <a:r>
              <a:rPr lang="en-US" altLang="zh-CN" dirty="0"/>
              <a:t>D</a:t>
            </a:r>
            <a:r>
              <a:rPr lang="zh-CN" altLang="en-US" dirty="0"/>
              <a:t>的电压波形，画出</a:t>
            </a:r>
            <a:r>
              <a:rPr lang="en-US" altLang="zh-CN" dirty="0"/>
              <a:t>Q</a:t>
            </a:r>
            <a:r>
              <a:rPr lang="zh-CN" altLang="en-US" dirty="0"/>
              <a:t>和</a:t>
            </a:r>
            <a:r>
              <a:rPr lang="en-US" altLang="zh-CN" dirty="0"/>
              <a:t>Q'</a:t>
            </a:r>
            <a:r>
              <a:rPr lang="zh-CN" altLang="en-US" dirty="0"/>
              <a:t>的波形，假设触发器初始状态为</a:t>
            </a:r>
            <a:r>
              <a:rPr lang="en-US" altLang="zh-CN" dirty="0"/>
              <a:t>Q=0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283718"/>
            <a:ext cx="2294781" cy="2195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2021384"/>
            <a:ext cx="3103746" cy="2720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5077271" y="3450307"/>
            <a:ext cx="214809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076056" y="4083918"/>
            <a:ext cx="216024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292081" y="3435846"/>
            <a:ext cx="288032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292081" y="4069457"/>
            <a:ext cx="288031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581327" y="3450307"/>
            <a:ext cx="502841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580111" y="4083918"/>
            <a:ext cx="505685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085383" y="3450307"/>
            <a:ext cx="286817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084167" y="4083918"/>
            <a:ext cx="288439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6350792" y="3455044"/>
            <a:ext cx="214401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6349576" y="4088655"/>
            <a:ext cx="215613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6572191" y="3455044"/>
            <a:ext cx="448081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570975" y="4088655"/>
            <a:ext cx="450614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076056" y="2211710"/>
            <a:ext cx="505271" cy="2448272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084167" y="2211710"/>
            <a:ext cx="505271" cy="2448272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3" name="墨迹 22"/>
              <p14:cNvContentPartPr/>
              <p14:nvPr/>
            </p14:nvContentPartPr>
            <p14:xfrm>
              <a:off x="2050449" y="3718611"/>
              <a:ext cx="559915" cy="177628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"/>
            </p:blipFill>
            <p:spPr>
              <a:xfrm>
                <a:off x="2050449" y="3718611"/>
                <a:ext cx="559915" cy="1776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24" name="墨迹 23"/>
              <p14:cNvContentPartPr/>
              <p14:nvPr/>
            </p14:nvContentPartPr>
            <p14:xfrm>
              <a:off x="2548581" y="3672273"/>
              <a:ext cx="158321" cy="16990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"/>
            </p:blipFill>
            <p:spPr>
              <a:xfrm>
                <a:off x="2548581" y="3672273"/>
                <a:ext cx="158321" cy="1699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25" name="墨迹 24"/>
              <p14:cNvContentPartPr/>
              <p14:nvPr/>
            </p14:nvContentPartPr>
            <p14:xfrm>
              <a:off x="2780270" y="3540983"/>
              <a:ext cx="92675" cy="278027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"/>
            </p:blipFill>
            <p:spPr>
              <a:xfrm>
                <a:off x="2780270" y="3540983"/>
                <a:ext cx="92675" cy="27802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26" name="墨迹 25"/>
              <p14:cNvContentPartPr/>
              <p14:nvPr/>
            </p14:nvContentPartPr>
            <p14:xfrm>
              <a:off x="2772547" y="3560290"/>
              <a:ext cx="185351" cy="25872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"/>
            </p:blipFill>
            <p:spPr>
              <a:xfrm>
                <a:off x="2772547" y="3560290"/>
                <a:ext cx="185351" cy="2587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27" name="墨迹 26"/>
              <p14:cNvContentPartPr/>
              <p14:nvPr/>
            </p14:nvContentPartPr>
            <p14:xfrm>
              <a:off x="3011959" y="3508160"/>
              <a:ext cx="100398" cy="83022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"/>
            </p:blipFill>
            <p:spPr>
              <a:xfrm>
                <a:off x="3011959" y="3508160"/>
                <a:ext cx="100398" cy="830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28" name="墨迹 27"/>
              <p14:cNvContentPartPr/>
              <p14:nvPr/>
            </p14:nvContentPartPr>
            <p14:xfrm>
              <a:off x="3019682" y="3444445"/>
              <a:ext cx="239412" cy="359119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"/>
            </p:blipFill>
            <p:spPr>
              <a:xfrm>
                <a:off x="3019682" y="3444445"/>
                <a:ext cx="239412" cy="35911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29" name="墨迹 28"/>
              <p14:cNvContentPartPr/>
              <p14:nvPr/>
            </p14:nvContentPartPr>
            <p14:xfrm>
              <a:off x="3367216" y="3374939"/>
              <a:ext cx="239412" cy="339811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4"/>
            </p:blipFill>
            <p:spPr>
              <a:xfrm>
                <a:off x="3367216" y="3374939"/>
                <a:ext cx="239412" cy="33981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30" name="墨迹 29"/>
              <p14:cNvContentPartPr/>
              <p14:nvPr/>
            </p14:nvContentPartPr>
            <p14:xfrm>
              <a:off x="3618212" y="3484991"/>
              <a:ext cx="106191" cy="17377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4"/>
            </p:blipFill>
            <p:spPr>
              <a:xfrm>
                <a:off x="3618212" y="3484991"/>
                <a:ext cx="106191" cy="17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31" name="墨迹 30"/>
              <p14:cNvContentPartPr/>
              <p14:nvPr/>
            </p14:nvContentPartPr>
            <p14:xfrm>
              <a:off x="3764949" y="3305432"/>
              <a:ext cx="185351" cy="185351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4"/>
            </p:blipFill>
            <p:spPr>
              <a:xfrm>
                <a:off x="3764949" y="3305432"/>
                <a:ext cx="185351" cy="18535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32" name="墨迹 31"/>
              <p14:cNvContentPartPr/>
              <p14:nvPr/>
            </p14:nvContentPartPr>
            <p14:xfrm>
              <a:off x="3903962" y="3479199"/>
              <a:ext cx="54061" cy="189213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4"/>
            </p:blipFill>
            <p:spPr>
              <a:xfrm>
                <a:off x="3903962" y="3479199"/>
                <a:ext cx="54061" cy="1892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33" name="墨迹 32"/>
              <p14:cNvContentPartPr/>
              <p14:nvPr/>
            </p14:nvContentPartPr>
            <p14:xfrm>
              <a:off x="4027530" y="3154834"/>
              <a:ext cx="154459" cy="482686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4"/>
            </p:blipFill>
            <p:spPr>
              <a:xfrm>
                <a:off x="4027530" y="3154834"/>
                <a:ext cx="154459" cy="48268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34" name="墨迹 33"/>
              <p14:cNvContentPartPr/>
              <p14:nvPr/>
            </p14:nvContentPartPr>
            <p14:xfrm>
              <a:off x="4070006" y="3440584"/>
              <a:ext cx="293473" cy="210451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4"/>
            </p:blipFill>
            <p:spPr>
              <a:xfrm>
                <a:off x="4070006" y="3440584"/>
                <a:ext cx="293473" cy="210451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21-22</a:t>
            </a:r>
            <a:r>
              <a:rPr lang="zh-CN" altLang="en-US"/>
              <a:t>学时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19-20</a:t>
            </a:r>
            <a:r>
              <a:rPr lang="zh-CN" altLang="en-US"/>
              <a:t>学时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5.4 </a:t>
            </a:r>
            <a:r>
              <a:rPr lang="zh-CN" altLang="en-US" dirty="0" smtClean="0">
                <a:solidFill>
                  <a:srgbClr val="FF0000"/>
                </a:solidFill>
              </a:rPr>
              <a:t>脉冲</a:t>
            </a:r>
            <a:r>
              <a:rPr lang="zh-CN" altLang="en-US" dirty="0">
                <a:solidFill>
                  <a:srgbClr val="FF0000"/>
                </a:solidFill>
              </a:rPr>
              <a:t>触发</a:t>
            </a:r>
            <a:r>
              <a:rPr lang="zh-CN" altLang="en-US" dirty="0"/>
              <a:t>的触发器（主从触发器）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897565"/>
            <a:ext cx="8568952" cy="1192106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b="1" dirty="0"/>
              <a:t>设计目的</a:t>
            </a:r>
            <a:r>
              <a:rPr lang="zh-CN" altLang="en-US" dirty="0"/>
              <a:t>：为提高触发器的可靠性，希望</a:t>
            </a:r>
            <a:r>
              <a:rPr lang="zh-CN" altLang="en-US" b="1" dirty="0">
                <a:solidFill>
                  <a:srgbClr val="FF0000"/>
                </a:solidFill>
              </a:rPr>
              <a:t>每个</a:t>
            </a:r>
            <a:r>
              <a:rPr lang="en-US" altLang="zh-CN" b="1" dirty="0">
                <a:solidFill>
                  <a:srgbClr val="FF0000"/>
                </a:solidFill>
              </a:rPr>
              <a:t>CLK</a:t>
            </a:r>
            <a:r>
              <a:rPr lang="zh-CN" altLang="en-US" b="1" dirty="0">
                <a:solidFill>
                  <a:srgbClr val="FF0000"/>
                </a:solidFill>
              </a:rPr>
              <a:t>周期</a:t>
            </a:r>
            <a:r>
              <a:rPr lang="zh-CN" altLang="en-US" dirty="0"/>
              <a:t>里输出端的状态</a:t>
            </a:r>
            <a:r>
              <a:rPr lang="zh-CN" altLang="en-US" b="1" dirty="0">
                <a:solidFill>
                  <a:srgbClr val="FF0000"/>
                </a:solidFill>
              </a:rPr>
              <a:t>只能改变一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.</a:t>
            </a:r>
            <a:r>
              <a:rPr lang="zh-CN" altLang="en-US" dirty="0" smtClean="0"/>
              <a:t>主从</a:t>
            </a:r>
            <a:r>
              <a:rPr lang="en-US" altLang="zh-CN" dirty="0"/>
              <a:t>SR</a:t>
            </a:r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431"/>
          <a:stretch>
            <a:fillRect/>
          </a:stretch>
        </p:blipFill>
        <p:spPr bwMode="auto">
          <a:xfrm>
            <a:off x="890760" y="1837061"/>
            <a:ext cx="6084987" cy="25348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436096" y="3457499"/>
            <a:ext cx="22574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000" dirty="0">
                <a:ea typeface="宋体" charset="-122"/>
              </a:rPr>
              <a:t>CLK</a:t>
            </a:r>
            <a:r>
              <a:rPr lang="zh-CN" altLang="en-US" sz="2000" dirty="0">
                <a:ea typeface="宋体" charset="-122"/>
              </a:rPr>
              <a:t>回到低电平后输出状态才改变</a:t>
            </a:r>
            <a:endParaRPr lang="zh-CN" altLang="en-US" sz="2000" dirty="0">
              <a:ea typeface="宋体" charset="-122"/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7092949" y="1584846"/>
            <a:ext cx="1655763" cy="504825"/>
          </a:xfrm>
          <a:prstGeom prst="wedgeRoundRectCallout">
            <a:avLst>
              <a:gd name="adj1" fmla="val -83559"/>
              <a:gd name="adj2" fmla="val 125156"/>
              <a:gd name="adj3" fmla="val 16667"/>
            </a:avLst>
          </a:prstGeom>
          <a:noFill/>
          <a:ln w="19050" algn="ctr">
            <a:solidFill>
              <a:srgbClr val="3333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ea typeface="宋体" charset="-122"/>
              </a:rPr>
              <a:t>延迟输出</a:t>
            </a:r>
            <a:endParaRPr lang="zh-CN" altLang="en-US" sz="2000">
              <a:ea typeface="宋体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059832" y="1939306"/>
            <a:ext cx="1421507" cy="1494161"/>
          </a:xfrm>
          <a:prstGeom prst="rect">
            <a:avLst/>
          </a:prstGeom>
          <a:solidFill>
            <a:srgbClr val="FF99FF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547664" y="1939306"/>
            <a:ext cx="1421507" cy="1512168"/>
          </a:xfrm>
          <a:prstGeom prst="rect">
            <a:avLst/>
          </a:prstGeom>
          <a:solidFill>
            <a:schemeClr val="accent1">
              <a:lumMod val="20000"/>
              <a:lumOff val="80000"/>
              <a:alpha val="3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051" y="3886759"/>
            <a:ext cx="963613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7" name="墨迹 6"/>
              <p14:cNvContentPartPr/>
              <p14:nvPr/>
            </p14:nvContentPartPr>
            <p14:xfrm>
              <a:off x="3413554" y="3583459"/>
              <a:ext cx="15446" cy="200797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4"/>
            </p:blipFill>
            <p:spPr>
              <a:xfrm>
                <a:off x="3413554" y="3583459"/>
                <a:ext cx="15446" cy="2007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12" name="墨迹 11"/>
              <p14:cNvContentPartPr/>
              <p14:nvPr/>
            </p14:nvContentPartPr>
            <p14:xfrm>
              <a:off x="3645243" y="3517814"/>
              <a:ext cx="73368" cy="137082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4"/>
            </p:blipFill>
            <p:spPr>
              <a:xfrm>
                <a:off x="3645243" y="3517814"/>
                <a:ext cx="73368" cy="1370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13" name="墨迹 12"/>
              <p14:cNvContentPartPr/>
              <p14:nvPr/>
            </p14:nvContentPartPr>
            <p14:xfrm>
              <a:off x="3672273" y="3654896"/>
              <a:ext cx="69507" cy="55992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4"/>
            </p:blipFill>
            <p:spPr>
              <a:xfrm>
                <a:off x="3672273" y="3654896"/>
                <a:ext cx="69507" cy="559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14" name="墨迹 13"/>
              <p14:cNvContentPartPr/>
              <p14:nvPr/>
            </p14:nvContentPartPr>
            <p14:xfrm>
              <a:off x="3726334" y="3595043"/>
              <a:ext cx="5792" cy="125499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4"/>
            </p:blipFill>
            <p:spPr>
              <a:xfrm>
                <a:off x="3726334" y="3595043"/>
                <a:ext cx="5792" cy="1254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5" name="墨迹 14"/>
              <p14:cNvContentPartPr/>
              <p14:nvPr/>
            </p14:nvContentPartPr>
            <p14:xfrm>
              <a:off x="3761087" y="3560290"/>
              <a:ext cx="3862" cy="7723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4"/>
            </p:blipFill>
            <p:spPr>
              <a:xfrm>
                <a:off x="3761087" y="3560290"/>
                <a:ext cx="3862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16" name="墨迹 15"/>
              <p14:cNvContentPartPr/>
              <p14:nvPr/>
            </p14:nvContentPartPr>
            <p14:xfrm>
              <a:off x="3749503" y="3517814"/>
              <a:ext cx="34753" cy="98467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4"/>
            </p:blipFill>
            <p:spPr>
              <a:xfrm>
                <a:off x="3749503" y="3517814"/>
                <a:ext cx="34753" cy="9846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17" name="墨迹 16"/>
              <p14:cNvContentPartPr/>
              <p14:nvPr/>
            </p14:nvContentPartPr>
            <p14:xfrm>
              <a:off x="3788118" y="3529398"/>
              <a:ext cx="52130" cy="5213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4"/>
            </p:blipFill>
            <p:spPr>
              <a:xfrm>
                <a:off x="3788118" y="3529398"/>
                <a:ext cx="52130" cy="521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8" name="墨迹 17"/>
              <p14:cNvContentPartPr/>
              <p14:nvPr/>
            </p14:nvContentPartPr>
            <p14:xfrm>
              <a:off x="3761087" y="3583459"/>
              <a:ext cx="52131" cy="23169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4"/>
            </p:blipFill>
            <p:spPr>
              <a:xfrm>
                <a:off x="3761087" y="3583459"/>
                <a:ext cx="52131" cy="23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9" name="墨迹 18"/>
              <p14:cNvContentPartPr/>
              <p14:nvPr/>
            </p14:nvContentPartPr>
            <p14:xfrm>
              <a:off x="3772672" y="3625935"/>
              <a:ext cx="61784" cy="100399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4"/>
            </p:blipFill>
            <p:spPr>
              <a:xfrm>
                <a:off x="3772672" y="3625935"/>
                <a:ext cx="61784" cy="1003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20" name="墨迹 19"/>
              <p14:cNvContentPartPr/>
              <p14:nvPr/>
            </p14:nvContentPartPr>
            <p14:xfrm>
              <a:off x="3788118" y="3676134"/>
              <a:ext cx="27030" cy="34754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"/>
            </p:blipFill>
            <p:spPr>
              <a:xfrm>
                <a:off x="3788118" y="3676134"/>
                <a:ext cx="27030" cy="3475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21" name="墨迹 20"/>
              <p14:cNvContentPartPr/>
              <p14:nvPr/>
            </p14:nvContentPartPr>
            <p14:xfrm>
              <a:off x="3857625" y="3641381"/>
              <a:ext cx="28961" cy="46338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"/>
            </p:blipFill>
            <p:spPr>
              <a:xfrm>
                <a:off x="3857625" y="3641381"/>
                <a:ext cx="28961" cy="4633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22" name="墨迹 21"/>
              <p14:cNvContentPartPr/>
              <p14:nvPr/>
            </p14:nvContentPartPr>
            <p14:xfrm>
              <a:off x="3907824" y="3583459"/>
              <a:ext cx="3861" cy="133221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"/>
            </p:blipFill>
            <p:spPr>
              <a:xfrm>
                <a:off x="3907824" y="3583459"/>
                <a:ext cx="3861" cy="1332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23" name="墨迹 22"/>
              <p14:cNvContentPartPr/>
              <p14:nvPr/>
            </p14:nvContentPartPr>
            <p14:xfrm>
              <a:off x="3965746" y="3556429"/>
              <a:ext cx="90745" cy="6564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"/>
            </p:blipFill>
            <p:spPr>
              <a:xfrm>
                <a:off x="3965746" y="3556429"/>
                <a:ext cx="90745" cy="656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24" name="墨迹 23"/>
              <p14:cNvContentPartPr/>
              <p14:nvPr/>
            </p14:nvContentPartPr>
            <p14:xfrm>
              <a:off x="4060353" y="3540983"/>
              <a:ext cx="1930" cy="100398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"/>
            </p:blipFill>
            <p:spPr>
              <a:xfrm>
                <a:off x="4060353" y="3540983"/>
                <a:ext cx="1930" cy="10039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25" name="墨迹 24"/>
              <p14:cNvContentPartPr/>
              <p14:nvPr/>
            </p14:nvContentPartPr>
            <p14:xfrm>
              <a:off x="4023668" y="3525537"/>
              <a:ext cx="15446" cy="175697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"/>
            </p:blipFill>
            <p:spPr>
              <a:xfrm>
                <a:off x="4023668" y="3525537"/>
                <a:ext cx="15446" cy="1756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26" name="墨迹 25"/>
              <p14:cNvContentPartPr/>
              <p14:nvPr/>
            </p14:nvContentPartPr>
            <p14:xfrm>
              <a:off x="3985054" y="3664550"/>
              <a:ext cx="79160" cy="54061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"/>
            </p:blipFill>
            <p:spPr>
              <a:xfrm>
                <a:off x="3985054" y="3664550"/>
                <a:ext cx="79160" cy="540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27" name="墨迹 26"/>
              <p14:cNvContentPartPr/>
              <p14:nvPr/>
            </p14:nvContentPartPr>
            <p14:xfrm>
              <a:off x="4100898" y="3660689"/>
              <a:ext cx="3861" cy="73368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"/>
            </p:blipFill>
            <p:spPr>
              <a:xfrm>
                <a:off x="4100898" y="3660689"/>
                <a:ext cx="3861" cy="733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28" name="墨迹 27"/>
              <p14:cNvContentPartPr/>
              <p14:nvPr/>
            </p14:nvContentPartPr>
            <p14:xfrm>
              <a:off x="4432986" y="3498506"/>
              <a:ext cx="81091" cy="173767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"/>
            </p:blipFill>
            <p:spPr>
              <a:xfrm>
                <a:off x="4432986" y="3498506"/>
                <a:ext cx="81091" cy="17376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29" name="墨迹 28"/>
              <p14:cNvContentPartPr/>
              <p14:nvPr/>
            </p14:nvContentPartPr>
            <p14:xfrm>
              <a:off x="4506354" y="3583459"/>
              <a:ext cx="32823" cy="139013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4"/>
            </p:blipFill>
            <p:spPr>
              <a:xfrm>
                <a:off x="4506354" y="3583459"/>
                <a:ext cx="32823" cy="1390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30" name="墨迹 29"/>
              <p14:cNvContentPartPr/>
              <p14:nvPr/>
            </p14:nvContentPartPr>
            <p14:xfrm>
              <a:off x="4556554" y="3479199"/>
              <a:ext cx="106190" cy="88814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4"/>
            </p:blipFill>
            <p:spPr>
              <a:xfrm>
                <a:off x="4556554" y="3479199"/>
                <a:ext cx="106190" cy="888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31" name="墨迹 30"/>
              <p14:cNvContentPartPr/>
              <p14:nvPr/>
            </p14:nvContentPartPr>
            <p14:xfrm>
              <a:off x="4564277" y="3624005"/>
              <a:ext cx="129359" cy="4054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4"/>
            </p:blipFill>
            <p:spPr>
              <a:xfrm>
                <a:off x="4564277" y="3624005"/>
                <a:ext cx="129359" cy="405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32" name="墨迹 31"/>
              <p14:cNvContentPartPr/>
              <p14:nvPr/>
            </p14:nvContentPartPr>
            <p14:xfrm>
              <a:off x="4614476" y="3591182"/>
              <a:ext cx="27030" cy="123568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4"/>
            </p:blipFill>
            <p:spPr>
              <a:xfrm>
                <a:off x="4614476" y="3591182"/>
                <a:ext cx="27030" cy="123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33" name="墨迹 32"/>
              <p14:cNvContentPartPr/>
              <p14:nvPr/>
            </p14:nvContentPartPr>
            <p14:xfrm>
              <a:off x="4575861" y="3645243"/>
              <a:ext cx="50199" cy="9267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4"/>
            </p:blipFill>
            <p:spPr>
              <a:xfrm>
                <a:off x="4575861" y="3645243"/>
                <a:ext cx="50199" cy="92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34" name="墨迹 33"/>
              <p14:cNvContentPartPr/>
              <p14:nvPr/>
            </p14:nvContentPartPr>
            <p14:xfrm>
              <a:off x="4668537" y="3641381"/>
              <a:ext cx="88814" cy="73369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4"/>
            </p:blipFill>
            <p:spPr>
              <a:xfrm>
                <a:off x="4668537" y="3641381"/>
                <a:ext cx="88814" cy="733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35" name="墨迹 34"/>
              <p14:cNvContentPartPr/>
              <p14:nvPr/>
            </p14:nvContentPartPr>
            <p14:xfrm>
              <a:off x="4761212" y="3436722"/>
              <a:ext cx="139014" cy="289612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4"/>
            </p:blipFill>
            <p:spPr>
              <a:xfrm>
                <a:off x="4761212" y="3436722"/>
                <a:ext cx="139014" cy="2896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36" name="墨迹 35"/>
              <p14:cNvContentPartPr/>
              <p14:nvPr/>
            </p14:nvContentPartPr>
            <p14:xfrm>
              <a:off x="4865472" y="3417415"/>
              <a:ext cx="200798" cy="212382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4"/>
            </p:blipFill>
            <p:spPr>
              <a:xfrm>
                <a:off x="4865472" y="3417415"/>
                <a:ext cx="200798" cy="2123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37" name="墨迹 36"/>
              <p14:cNvContentPartPr/>
              <p14:nvPr/>
            </p14:nvContentPartPr>
            <p14:xfrm>
              <a:off x="5031516" y="3525537"/>
              <a:ext cx="38615" cy="258719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4"/>
            </p:blipFill>
            <p:spPr>
              <a:xfrm>
                <a:off x="5031516" y="3525537"/>
                <a:ext cx="38615" cy="25871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38" name="墨迹 37"/>
              <p14:cNvContentPartPr/>
              <p14:nvPr/>
            </p14:nvContentPartPr>
            <p14:xfrm>
              <a:off x="4989040" y="3695442"/>
              <a:ext cx="28961" cy="30892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4"/>
            </p:blipFill>
            <p:spPr>
              <a:xfrm>
                <a:off x="4989040" y="3695442"/>
                <a:ext cx="28961" cy="308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39" name="墨迹 38"/>
              <p14:cNvContentPartPr/>
              <p14:nvPr/>
            </p14:nvContentPartPr>
            <p14:xfrm>
              <a:off x="3361423" y="3923270"/>
              <a:ext cx="94607" cy="158321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4"/>
            </p:blipFill>
            <p:spPr>
              <a:xfrm>
                <a:off x="3361423" y="3923270"/>
                <a:ext cx="94607" cy="1583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40" name="墨迹 39"/>
              <p14:cNvContentPartPr/>
              <p14:nvPr/>
            </p14:nvContentPartPr>
            <p14:xfrm>
              <a:off x="3691581" y="3861486"/>
              <a:ext cx="73368" cy="11584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4"/>
            </p:blipFill>
            <p:spPr>
              <a:xfrm>
                <a:off x="3691581" y="3861486"/>
                <a:ext cx="73368" cy="115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41" name="墨迹 40"/>
              <p14:cNvContentPartPr/>
              <p14:nvPr/>
            </p14:nvContentPartPr>
            <p14:xfrm>
              <a:off x="3764949" y="3888516"/>
              <a:ext cx="36684" cy="185352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4"/>
            </p:blipFill>
            <p:spPr>
              <a:xfrm>
                <a:off x="3764949" y="3888516"/>
                <a:ext cx="36684" cy="1853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42" name="墨迹 41"/>
              <p14:cNvContentPartPr/>
              <p14:nvPr/>
            </p14:nvContentPartPr>
            <p14:xfrm>
              <a:off x="3830594" y="3826733"/>
              <a:ext cx="25100" cy="57922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4"/>
            </p:blipFill>
            <p:spPr>
              <a:xfrm>
                <a:off x="3830594" y="3826733"/>
                <a:ext cx="25100" cy="579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43" name="墨迹 42"/>
              <p14:cNvContentPartPr/>
              <p14:nvPr/>
            </p14:nvContentPartPr>
            <p14:xfrm>
              <a:off x="3873070" y="3799702"/>
              <a:ext cx="50200" cy="127429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4"/>
            </p:blipFill>
            <p:spPr>
              <a:xfrm>
                <a:off x="3873070" y="3799702"/>
                <a:ext cx="50200" cy="1274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44" name="墨迹 43"/>
              <p14:cNvContentPartPr/>
              <p14:nvPr/>
            </p14:nvContentPartPr>
            <p14:xfrm>
              <a:off x="3819009" y="3907824"/>
              <a:ext cx="119707" cy="162182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4"/>
            </p:blipFill>
            <p:spPr>
              <a:xfrm>
                <a:off x="3819009" y="3907824"/>
                <a:ext cx="119707" cy="1621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45" name="墨迹 44"/>
              <p14:cNvContentPartPr/>
              <p14:nvPr/>
            </p14:nvContentPartPr>
            <p14:xfrm>
              <a:off x="3861486" y="3985054"/>
              <a:ext cx="46338" cy="88814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4"/>
            </p:blipFill>
            <p:spPr>
              <a:xfrm>
                <a:off x="3861486" y="3985054"/>
                <a:ext cx="46338" cy="888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46" name="墨迹 45"/>
              <p14:cNvContentPartPr/>
              <p14:nvPr/>
            </p14:nvContentPartPr>
            <p14:xfrm>
              <a:off x="3919408" y="3946439"/>
              <a:ext cx="108122" cy="10426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4"/>
            </p:blipFill>
            <p:spPr>
              <a:xfrm>
                <a:off x="3919408" y="3946439"/>
                <a:ext cx="108122" cy="1042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47" name="墨迹 46"/>
              <p14:cNvContentPartPr/>
              <p14:nvPr/>
            </p14:nvContentPartPr>
            <p14:xfrm>
              <a:off x="4027530" y="3807425"/>
              <a:ext cx="125498" cy="243274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4"/>
            </p:blipFill>
            <p:spPr>
              <a:xfrm>
                <a:off x="4027530" y="3807425"/>
                <a:ext cx="125498" cy="24327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48" name="墨迹 47"/>
              <p14:cNvContentPartPr/>
              <p14:nvPr/>
            </p14:nvContentPartPr>
            <p14:xfrm>
              <a:off x="4127929" y="3761087"/>
              <a:ext cx="135152" cy="204659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4"/>
            </p:blipFill>
            <p:spPr>
              <a:xfrm>
                <a:off x="4127929" y="3761087"/>
                <a:ext cx="135152" cy="20465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49" name="墨迹 48"/>
              <p14:cNvContentPartPr/>
              <p14:nvPr/>
            </p14:nvContentPartPr>
            <p14:xfrm>
              <a:off x="4210951" y="3884655"/>
              <a:ext cx="44407" cy="216243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4"/>
            </p:blipFill>
            <p:spPr>
              <a:xfrm>
                <a:off x="4210951" y="3884655"/>
                <a:ext cx="44407" cy="21624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50" name="墨迹 49"/>
              <p14:cNvContentPartPr/>
              <p14:nvPr/>
            </p14:nvContentPartPr>
            <p14:xfrm>
              <a:off x="4174266" y="3985054"/>
              <a:ext cx="81091" cy="28961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4"/>
            </p:blipFill>
            <p:spPr>
              <a:xfrm>
                <a:off x="4174266" y="3985054"/>
                <a:ext cx="81091" cy="289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51" name="墨迹 50"/>
              <p14:cNvContentPartPr/>
              <p14:nvPr/>
            </p14:nvContentPartPr>
            <p14:xfrm>
              <a:off x="4514077" y="3822871"/>
              <a:ext cx="135152" cy="150598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4"/>
            </p:blipFill>
            <p:spPr>
              <a:xfrm>
                <a:off x="4514077" y="3822871"/>
                <a:ext cx="135152" cy="15059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52" name="墨迹 51"/>
              <p14:cNvContentPartPr/>
              <p14:nvPr/>
            </p14:nvContentPartPr>
            <p14:xfrm>
              <a:off x="4529523" y="3961884"/>
              <a:ext cx="123568" cy="7723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4"/>
            </p:blipFill>
            <p:spPr>
              <a:xfrm>
                <a:off x="4529523" y="3961884"/>
                <a:ext cx="123568" cy="772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53" name="墨迹 52"/>
              <p14:cNvContentPartPr/>
              <p14:nvPr/>
            </p14:nvContentPartPr>
            <p14:xfrm>
              <a:off x="4610615" y="3915547"/>
              <a:ext cx="27030" cy="16990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4"/>
            </p:blipFill>
            <p:spPr>
              <a:xfrm>
                <a:off x="4610615" y="3915547"/>
                <a:ext cx="27030" cy="1699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54" name="墨迹 53"/>
              <p14:cNvContentPartPr/>
              <p14:nvPr/>
            </p14:nvContentPartPr>
            <p14:xfrm>
              <a:off x="4637645" y="3776533"/>
              <a:ext cx="81091" cy="127429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4"/>
            </p:blipFill>
            <p:spPr>
              <a:xfrm>
                <a:off x="4637645" y="3776533"/>
                <a:ext cx="81091" cy="1274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55" name="墨迹 54"/>
              <p14:cNvContentPartPr/>
              <p14:nvPr/>
            </p14:nvContentPartPr>
            <p14:xfrm>
              <a:off x="4711013" y="3791979"/>
              <a:ext cx="81091" cy="71438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4"/>
            </p:blipFill>
            <p:spPr>
              <a:xfrm>
                <a:off x="4711013" y="3791979"/>
                <a:ext cx="81091" cy="7143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56" name="墨迹 55"/>
              <p14:cNvContentPartPr/>
              <p14:nvPr/>
            </p14:nvContentPartPr>
            <p14:xfrm>
              <a:off x="4656952" y="3871140"/>
              <a:ext cx="104260" cy="28961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4"/>
            </p:blipFill>
            <p:spPr>
              <a:xfrm>
                <a:off x="4656952" y="3871140"/>
                <a:ext cx="104260" cy="289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57" name="墨迹 56"/>
              <p14:cNvContentPartPr/>
              <p14:nvPr/>
            </p14:nvContentPartPr>
            <p14:xfrm>
              <a:off x="4691706" y="3919408"/>
              <a:ext cx="81091" cy="131291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4"/>
            </p:blipFill>
            <p:spPr>
              <a:xfrm>
                <a:off x="4691706" y="3919408"/>
                <a:ext cx="81091" cy="1312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58" name="墨迹 57"/>
              <p14:cNvContentPartPr/>
              <p14:nvPr/>
            </p14:nvContentPartPr>
            <p14:xfrm>
              <a:off x="4711013" y="3923270"/>
              <a:ext cx="144806" cy="96537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4"/>
            </p:blipFill>
            <p:spPr>
              <a:xfrm>
                <a:off x="4711013" y="3923270"/>
                <a:ext cx="144806" cy="96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59" name="墨迹 58"/>
              <p14:cNvContentPartPr/>
              <p14:nvPr/>
            </p14:nvContentPartPr>
            <p14:xfrm>
              <a:off x="4877057" y="3869209"/>
              <a:ext cx="17376" cy="183421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4"/>
            </p:blipFill>
            <p:spPr>
              <a:xfrm>
                <a:off x="4877057" y="3869209"/>
                <a:ext cx="17376" cy="1834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60" name="墨迹 59"/>
              <p14:cNvContentPartPr/>
              <p14:nvPr/>
            </p14:nvContentPartPr>
            <p14:xfrm>
              <a:off x="4938841" y="3826733"/>
              <a:ext cx="127429" cy="127429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4"/>
            </p:blipFill>
            <p:spPr>
              <a:xfrm>
                <a:off x="4938841" y="3826733"/>
                <a:ext cx="127429" cy="1274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61" name="墨迹 60"/>
              <p14:cNvContentPartPr/>
              <p14:nvPr/>
            </p14:nvContentPartPr>
            <p14:xfrm>
              <a:off x="4973594" y="3803564"/>
              <a:ext cx="57923" cy="239412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4"/>
            </p:blipFill>
            <p:spPr>
              <a:xfrm>
                <a:off x="4973594" y="3803564"/>
                <a:ext cx="57923" cy="239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62" name="墨迹 61"/>
              <p14:cNvContentPartPr/>
              <p14:nvPr/>
            </p14:nvContentPartPr>
            <p14:xfrm>
              <a:off x="4950425" y="3961884"/>
              <a:ext cx="158321" cy="137083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4"/>
            </p:blipFill>
            <p:spPr>
              <a:xfrm>
                <a:off x="4950425" y="3961884"/>
                <a:ext cx="158321" cy="1370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63" name="墨迹 62"/>
              <p14:cNvContentPartPr/>
              <p14:nvPr/>
            </p14:nvContentPartPr>
            <p14:xfrm>
              <a:off x="3432861" y="4228327"/>
              <a:ext cx="15446" cy="196936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4"/>
            </p:blipFill>
            <p:spPr>
              <a:xfrm>
                <a:off x="3432861" y="4228327"/>
                <a:ext cx="15446" cy="196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64" name="墨迹 63"/>
              <p14:cNvContentPartPr/>
              <p14:nvPr/>
            </p14:nvContentPartPr>
            <p14:xfrm>
              <a:off x="3768810" y="4151097"/>
              <a:ext cx="104260" cy="150598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4"/>
            </p:blipFill>
            <p:spPr>
              <a:xfrm>
                <a:off x="3768810" y="4151097"/>
                <a:ext cx="104260" cy="15059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65" name="墨迹 64"/>
              <p14:cNvContentPartPr/>
              <p14:nvPr/>
            </p14:nvContentPartPr>
            <p14:xfrm>
              <a:off x="3780395" y="4311349"/>
              <a:ext cx="131290" cy="7916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4"/>
            </p:blipFill>
            <p:spPr>
              <a:xfrm>
                <a:off x="3780395" y="4311349"/>
                <a:ext cx="131290" cy="791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66" name="墨迹 65"/>
              <p14:cNvContentPartPr/>
              <p14:nvPr/>
            </p14:nvContentPartPr>
            <p14:xfrm>
              <a:off x="3876932" y="4239912"/>
              <a:ext cx="19307" cy="231689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4"/>
            </p:blipFill>
            <p:spPr>
              <a:xfrm>
                <a:off x="3876932" y="4239912"/>
                <a:ext cx="19307" cy="2316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67" name="墨迹 66"/>
              <p14:cNvContentPartPr/>
              <p14:nvPr/>
            </p14:nvContentPartPr>
            <p14:xfrm>
              <a:off x="3938716" y="4100898"/>
              <a:ext cx="189213" cy="139014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4"/>
            </p:blipFill>
            <p:spPr>
              <a:xfrm>
                <a:off x="3938716" y="4100898"/>
                <a:ext cx="189213" cy="1390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68" name="墨迹 67"/>
              <p14:cNvContentPartPr/>
              <p14:nvPr/>
            </p14:nvContentPartPr>
            <p14:xfrm>
              <a:off x="3969608" y="4212881"/>
              <a:ext cx="81091" cy="7723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4"/>
            </p:blipFill>
            <p:spPr>
              <a:xfrm>
                <a:off x="3969608" y="4212881"/>
                <a:ext cx="81091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69" name="墨迹 68"/>
              <p14:cNvContentPartPr/>
              <p14:nvPr/>
            </p14:nvContentPartPr>
            <p14:xfrm>
              <a:off x="3969608" y="4236050"/>
              <a:ext cx="281888" cy="231689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4"/>
            </p:blipFill>
            <p:spPr>
              <a:xfrm>
                <a:off x="3969608" y="4236050"/>
                <a:ext cx="281888" cy="2316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70" name="墨迹 69"/>
              <p14:cNvContentPartPr/>
              <p14:nvPr/>
            </p14:nvContentPartPr>
            <p14:xfrm>
              <a:off x="4290111" y="4174266"/>
              <a:ext cx="119706" cy="111984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4"/>
            </p:blipFill>
            <p:spPr>
              <a:xfrm>
                <a:off x="4290111" y="4174266"/>
                <a:ext cx="119706" cy="1119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71" name="墨迹 70"/>
              <p14:cNvContentPartPr/>
              <p14:nvPr/>
            </p14:nvContentPartPr>
            <p14:xfrm>
              <a:off x="4332587" y="4124067"/>
              <a:ext cx="54061" cy="332088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4"/>
            </p:blipFill>
            <p:spPr>
              <a:xfrm>
                <a:off x="4332587" y="4124067"/>
                <a:ext cx="54061" cy="3320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72" name="墨迹 71"/>
              <p14:cNvContentPartPr/>
              <p14:nvPr/>
            </p14:nvContentPartPr>
            <p14:xfrm>
              <a:off x="4317141" y="4344172"/>
              <a:ext cx="166044" cy="13129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4"/>
            </p:blipFill>
            <p:spPr>
              <a:xfrm>
                <a:off x="4317141" y="4344172"/>
                <a:ext cx="166044" cy="1312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73" name="墨迹 72"/>
              <p14:cNvContentPartPr/>
              <p14:nvPr/>
            </p14:nvContentPartPr>
            <p14:xfrm>
              <a:off x="4685913" y="4143375"/>
              <a:ext cx="9654" cy="3861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4"/>
            </p:blipFill>
            <p:spPr>
              <a:xfrm>
                <a:off x="4685913" y="4143375"/>
                <a:ext cx="9654" cy="38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74" name="墨迹 73"/>
              <p14:cNvContentPartPr/>
              <p14:nvPr/>
            </p14:nvContentPartPr>
            <p14:xfrm>
              <a:off x="4649229" y="4131790"/>
              <a:ext cx="61784" cy="18149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4"/>
            </p:blipFill>
            <p:spPr>
              <a:xfrm>
                <a:off x="4649229" y="4131790"/>
                <a:ext cx="61784" cy="1814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75" name="墨迹 74"/>
              <p14:cNvContentPartPr/>
              <p14:nvPr/>
            </p14:nvContentPartPr>
            <p14:xfrm>
              <a:off x="4695567" y="4209020"/>
              <a:ext cx="34753" cy="220105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4"/>
            </p:blipFill>
            <p:spPr>
              <a:xfrm>
                <a:off x="4695567" y="4209020"/>
                <a:ext cx="34753" cy="220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76" name="墨迹 75"/>
              <p14:cNvContentPartPr/>
              <p14:nvPr/>
            </p14:nvContentPartPr>
            <p14:xfrm>
              <a:off x="4761212" y="4108621"/>
              <a:ext cx="108122" cy="196936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4"/>
            </p:blipFill>
            <p:spPr>
              <a:xfrm>
                <a:off x="4761212" y="4108621"/>
                <a:ext cx="108122" cy="196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77" name="墨迹 76"/>
              <p14:cNvContentPartPr/>
              <p14:nvPr/>
            </p14:nvContentPartPr>
            <p14:xfrm>
              <a:off x="4834581" y="4205158"/>
              <a:ext cx="73368" cy="355257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4"/>
            </p:blipFill>
            <p:spPr>
              <a:xfrm>
                <a:off x="4834581" y="4205158"/>
                <a:ext cx="73368" cy="3552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78" name="墨迹 77"/>
              <p14:cNvContentPartPr/>
              <p14:nvPr/>
            </p14:nvContentPartPr>
            <p14:xfrm>
              <a:off x="4778589" y="4309418"/>
              <a:ext cx="67576" cy="108122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4"/>
            </p:blipFill>
            <p:spPr>
              <a:xfrm>
                <a:off x="4778589" y="4309418"/>
                <a:ext cx="67576" cy="1081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79" name="墨迹 78"/>
              <p14:cNvContentPartPr/>
              <p14:nvPr/>
            </p14:nvContentPartPr>
            <p14:xfrm>
              <a:off x="4884780" y="4278527"/>
              <a:ext cx="75299" cy="83021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4"/>
            </p:blipFill>
            <p:spPr>
              <a:xfrm>
                <a:off x="4884780" y="4278527"/>
                <a:ext cx="75299" cy="830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80" name="墨迹 79"/>
              <p14:cNvContentPartPr/>
              <p14:nvPr/>
            </p14:nvContentPartPr>
            <p14:xfrm>
              <a:off x="4927256" y="4073868"/>
              <a:ext cx="285750" cy="289611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4"/>
            </p:blipFill>
            <p:spPr>
              <a:xfrm>
                <a:off x="4927256" y="4073868"/>
                <a:ext cx="285750" cy="28961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81" name="墨迹 80"/>
              <p14:cNvContentPartPr/>
              <p14:nvPr/>
            </p14:nvContentPartPr>
            <p14:xfrm>
              <a:off x="5174391" y="4166543"/>
              <a:ext cx="61784" cy="422833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4"/>
            </p:blipFill>
            <p:spPr>
              <a:xfrm>
                <a:off x="5174391" y="4166543"/>
                <a:ext cx="61784" cy="4228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82" name="墨迹 81"/>
              <p14:cNvContentPartPr/>
              <p14:nvPr/>
            </p14:nvContentPartPr>
            <p14:xfrm>
              <a:off x="5104884" y="4336449"/>
              <a:ext cx="28962" cy="21238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4"/>
            </p:blipFill>
            <p:spPr>
              <a:xfrm>
                <a:off x="5104884" y="4336449"/>
                <a:ext cx="28962" cy="2123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83" name="墨迹 82"/>
              <p14:cNvContentPartPr/>
              <p14:nvPr/>
            </p14:nvContentPartPr>
            <p14:xfrm>
              <a:off x="6097287" y="4224466"/>
              <a:ext cx="34753" cy="243273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4"/>
            </p:blipFill>
            <p:spPr>
              <a:xfrm>
                <a:off x="6097287" y="4224466"/>
                <a:ext cx="34753" cy="2432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84" name="墨迹 83"/>
              <p14:cNvContentPartPr/>
              <p14:nvPr/>
            </p14:nvContentPartPr>
            <p14:xfrm>
              <a:off x="6197685" y="4348033"/>
              <a:ext cx="407387" cy="11585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4"/>
            </p:blipFill>
            <p:spPr>
              <a:xfrm>
                <a:off x="6197685" y="4348033"/>
                <a:ext cx="407387" cy="11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85" name="墨迹 84"/>
              <p14:cNvContentPartPr/>
              <p14:nvPr/>
            </p14:nvContentPartPr>
            <p14:xfrm>
              <a:off x="6556804" y="4278527"/>
              <a:ext cx="108121" cy="167974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4"/>
            </p:blipFill>
            <p:spPr>
              <a:xfrm>
                <a:off x="6556804" y="4278527"/>
                <a:ext cx="108121" cy="16797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86" name="墨迹 85"/>
              <p14:cNvContentPartPr/>
              <p14:nvPr/>
            </p14:nvContentPartPr>
            <p14:xfrm>
              <a:off x="6765324" y="4224466"/>
              <a:ext cx="142875" cy="243273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4"/>
            </p:blipFill>
            <p:spPr>
              <a:xfrm>
                <a:off x="6765324" y="4224466"/>
                <a:ext cx="142875" cy="2432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87" name="墨迹 86"/>
              <p14:cNvContentPartPr/>
              <p14:nvPr/>
            </p14:nvContentPartPr>
            <p14:xfrm>
              <a:off x="7066519" y="4342241"/>
              <a:ext cx="123568" cy="9654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4"/>
            </p:blipFill>
            <p:spPr>
              <a:xfrm>
                <a:off x="7066519" y="4342241"/>
                <a:ext cx="123568" cy="965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88" name="墨迹 87"/>
              <p14:cNvContentPartPr/>
              <p14:nvPr/>
            </p14:nvContentPartPr>
            <p14:xfrm>
              <a:off x="7259594" y="4293972"/>
              <a:ext cx="360" cy="111984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4"/>
            </p:blipFill>
            <p:spPr>
              <a:xfrm>
                <a:off x="7259594" y="4293972"/>
                <a:ext cx="360" cy="1119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89" name="墨迹 88"/>
              <p14:cNvContentPartPr/>
              <p14:nvPr/>
            </p14:nvContentPartPr>
            <p14:xfrm>
              <a:off x="7259594" y="4243773"/>
              <a:ext cx="84953" cy="208520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4"/>
            </p:blipFill>
            <p:spPr>
              <a:xfrm>
                <a:off x="7259594" y="4243773"/>
                <a:ext cx="84953" cy="208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90" name="墨迹 89"/>
              <p14:cNvContentPartPr/>
              <p14:nvPr/>
            </p14:nvContentPartPr>
            <p14:xfrm>
              <a:off x="7294347" y="4321003"/>
              <a:ext cx="27031" cy="67576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4"/>
            </p:blipFill>
            <p:spPr>
              <a:xfrm>
                <a:off x="7294347" y="4321003"/>
                <a:ext cx="27031" cy="675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91" name="墨迹 90"/>
              <p14:cNvContentPartPr/>
              <p14:nvPr/>
            </p14:nvContentPartPr>
            <p14:xfrm>
              <a:off x="7290486" y="4425263"/>
              <a:ext cx="27030" cy="23169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4"/>
            </p:blipFill>
            <p:spPr>
              <a:xfrm>
                <a:off x="7290486" y="4425263"/>
                <a:ext cx="27030" cy="23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92" name="墨迹 91"/>
              <p14:cNvContentPartPr/>
              <p14:nvPr/>
            </p14:nvContentPartPr>
            <p14:xfrm>
              <a:off x="7367716" y="4181990"/>
              <a:ext cx="96537" cy="63714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4"/>
            </p:blipFill>
            <p:spPr>
              <a:xfrm>
                <a:off x="7367716" y="4181990"/>
                <a:ext cx="96537" cy="637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93" name="墨迹 92"/>
              <p14:cNvContentPartPr/>
              <p14:nvPr/>
            </p14:nvContentPartPr>
            <p14:xfrm>
              <a:off x="7375439" y="4232189"/>
              <a:ext cx="50199" cy="38615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4"/>
            </p:blipFill>
            <p:spPr>
              <a:xfrm>
                <a:off x="7375439" y="4232189"/>
                <a:ext cx="50199" cy="386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94" name="墨迹 93"/>
              <p14:cNvContentPartPr/>
              <p14:nvPr/>
            </p14:nvContentPartPr>
            <p14:xfrm>
              <a:off x="7441084" y="4224466"/>
              <a:ext cx="11584" cy="17376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4"/>
            </p:blipFill>
            <p:spPr>
              <a:xfrm>
                <a:off x="7441084" y="4224466"/>
                <a:ext cx="11584" cy="17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95" name="墨迹 94"/>
              <p14:cNvContentPartPr/>
              <p14:nvPr/>
            </p14:nvContentPartPr>
            <p14:xfrm>
              <a:off x="7371577" y="4305557"/>
              <a:ext cx="11585" cy="25099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4"/>
            </p:blipFill>
            <p:spPr>
              <a:xfrm>
                <a:off x="7371577" y="4305557"/>
                <a:ext cx="11585" cy="250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96" name="墨迹 95"/>
              <p14:cNvContentPartPr/>
              <p14:nvPr/>
            </p14:nvContentPartPr>
            <p14:xfrm>
              <a:off x="7394746" y="4290111"/>
              <a:ext cx="123568" cy="13515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4"/>
            </p:blipFill>
            <p:spPr>
              <a:xfrm>
                <a:off x="7394746" y="4290111"/>
                <a:ext cx="123568" cy="135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97" name="墨迹 96"/>
              <p14:cNvContentPartPr/>
              <p14:nvPr/>
            </p14:nvContentPartPr>
            <p14:xfrm>
              <a:off x="7323309" y="4344172"/>
              <a:ext cx="113913" cy="22010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4"/>
            </p:blipFill>
            <p:spPr>
              <a:xfrm>
                <a:off x="7323309" y="4344172"/>
                <a:ext cx="113913" cy="220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98" name="墨迹 97"/>
              <p14:cNvContentPartPr/>
              <p14:nvPr/>
            </p14:nvContentPartPr>
            <p14:xfrm>
              <a:off x="7387023" y="4394371"/>
              <a:ext cx="13516" cy="7723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4"/>
            </p:blipFill>
            <p:spPr>
              <a:xfrm>
                <a:off x="7387023" y="4394371"/>
                <a:ext cx="13516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99" name="墨迹 98"/>
              <p14:cNvContentPartPr/>
              <p14:nvPr/>
            </p14:nvContentPartPr>
            <p14:xfrm>
              <a:off x="7414054" y="4382787"/>
              <a:ext cx="142875" cy="84952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4"/>
            </p:blipFill>
            <p:spPr>
              <a:xfrm>
                <a:off x="7414054" y="4382787"/>
                <a:ext cx="142875" cy="8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100" name="墨迹 99"/>
              <p14:cNvContentPartPr/>
              <p14:nvPr/>
            </p14:nvContentPartPr>
            <p14:xfrm>
              <a:off x="7500937" y="4309418"/>
              <a:ext cx="48269" cy="281889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4"/>
            </p:blipFill>
            <p:spPr>
              <a:xfrm>
                <a:off x="7500937" y="4309418"/>
                <a:ext cx="48269" cy="2818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101" name="墨迹 100"/>
              <p14:cNvContentPartPr/>
              <p14:nvPr/>
            </p14:nvContentPartPr>
            <p14:xfrm>
              <a:off x="7680496" y="4251496"/>
              <a:ext cx="360" cy="23169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4"/>
            </p:blipFill>
            <p:spPr>
              <a:xfrm>
                <a:off x="7680496" y="4251496"/>
                <a:ext cx="360" cy="23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102" name="墨迹 101"/>
              <p14:cNvContentPartPr/>
              <p14:nvPr/>
            </p14:nvContentPartPr>
            <p14:xfrm>
              <a:off x="7649605" y="4355756"/>
              <a:ext cx="7722" cy="96537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4"/>
            </p:blipFill>
            <p:spPr>
              <a:xfrm>
                <a:off x="7649605" y="4355756"/>
                <a:ext cx="7722" cy="96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103" name="墨迹 102"/>
              <p14:cNvContentPartPr/>
              <p14:nvPr/>
            </p14:nvContentPartPr>
            <p14:xfrm>
              <a:off x="7742280" y="4220604"/>
              <a:ext cx="100399" cy="334019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4"/>
            </p:blipFill>
            <p:spPr>
              <a:xfrm>
                <a:off x="7742280" y="4220604"/>
                <a:ext cx="100399" cy="33401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104" name="墨迹 103"/>
              <p14:cNvContentPartPr/>
              <p14:nvPr/>
            </p14:nvContentPartPr>
            <p14:xfrm>
              <a:off x="7695942" y="4317141"/>
              <a:ext cx="65645" cy="108122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4"/>
            </p:blipFill>
            <p:spPr>
              <a:xfrm>
                <a:off x="7695942" y="4317141"/>
                <a:ext cx="65645" cy="1081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105" name="墨迹 104"/>
              <p14:cNvContentPartPr/>
              <p14:nvPr/>
            </p14:nvContentPartPr>
            <p14:xfrm>
              <a:off x="7973969" y="4197435"/>
              <a:ext cx="158321" cy="335950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4"/>
            </p:blipFill>
            <p:spPr>
              <a:xfrm>
                <a:off x="7973969" y="4197435"/>
                <a:ext cx="158321" cy="335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106" name="墨迹 105"/>
              <p14:cNvContentPartPr/>
              <p14:nvPr/>
            </p14:nvContentPartPr>
            <p14:xfrm>
              <a:off x="8201797" y="4220604"/>
              <a:ext cx="119706" cy="262581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4"/>
            </p:blipFill>
            <p:spPr>
              <a:xfrm>
                <a:off x="8201797" y="4220604"/>
                <a:ext cx="119706" cy="2625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107" name="墨迹 106"/>
              <p14:cNvContentPartPr/>
              <p14:nvPr/>
            </p14:nvContentPartPr>
            <p14:xfrm>
              <a:off x="8271304" y="4375064"/>
              <a:ext cx="125498" cy="123567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4"/>
            </p:blipFill>
            <p:spPr>
              <a:xfrm>
                <a:off x="8271304" y="4375064"/>
                <a:ext cx="125498" cy="12356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108" name="墨迹 107"/>
              <p14:cNvContentPartPr/>
              <p14:nvPr/>
            </p14:nvContentPartPr>
            <p14:xfrm>
              <a:off x="8367841" y="4224466"/>
              <a:ext cx="5792" cy="34753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4"/>
            </p:blipFill>
            <p:spPr>
              <a:xfrm>
                <a:off x="8367841" y="4224466"/>
                <a:ext cx="5792" cy="347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109" name="墨迹 108"/>
              <p14:cNvContentPartPr/>
              <p14:nvPr/>
            </p14:nvContentPartPr>
            <p14:xfrm>
              <a:off x="8410317" y="4209020"/>
              <a:ext cx="96538" cy="262581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4"/>
            </p:blipFill>
            <p:spPr>
              <a:xfrm>
                <a:off x="8410317" y="4209020"/>
                <a:ext cx="96538" cy="2625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110" name="墨迹 109"/>
              <p14:cNvContentPartPr/>
              <p14:nvPr/>
            </p14:nvContentPartPr>
            <p14:xfrm>
              <a:off x="8460516" y="4378925"/>
              <a:ext cx="67576" cy="23169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4"/>
            </p:blipFill>
            <p:spPr>
              <a:xfrm>
                <a:off x="8460516" y="4378925"/>
                <a:ext cx="67576" cy="23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111" name="墨迹 110"/>
              <p14:cNvContentPartPr/>
              <p14:nvPr/>
            </p14:nvContentPartPr>
            <p14:xfrm>
              <a:off x="8383287" y="4475462"/>
              <a:ext cx="173767" cy="15446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4"/>
            </p:blipFill>
            <p:spPr>
              <a:xfrm>
                <a:off x="8383287" y="4475462"/>
                <a:ext cx="173767" cy="154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112" name="墨迹 111"/>
              <p14:cNvContentPartPr/>
              <p14:nvPr/>
            </p14:nvContentPartPr>
            <p14:xfrm>
              <a:off x="8630422" y="4127929"/>
              <a:ext cx="73368" cy="86883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4"/>
            </p:blipFill>
            <p:spPr>
              <a:xfrm>
                <a:off x="8630422" y="4127929"/>
                <a:ext cx="73368" cy="868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113" name="墨迹 112"/>
              <p14:cNvContentPartPr/>
              <p14:nvPr/>
            </p14:nvContentPartPr>
            <p14:xfrm>
              <a:off x="8645868" y="4228327"/>
              <a:ext cx="30892" cy="108122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4"/>
            </p:blipFill>
            <p:spPr>
              <a:xfrm>
                <a:off x="8645868" y="4228327"/>
                <a:ext cx="30892" cy="1081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114" name="墨迹 113"/>
              <p14:cNvContentPartPr/>
              <p14:nvPr/>
            </p14:nvContentPartPr>
            <p14:xfrm>
              <a:off x="8690275" y="4232189"/>
              <a:ext cx="28961" cy="96537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4"/>
            </p:blipFill>
            <p:spPr>
              <a:xfrm>
                <a:off x="8690275" y="4232189"/>
                <a:ext cx="28961" cy="96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115" name="墨迹 114"/>
              <p14:cNvContentPartPr/>
              <p14:nvPr/>
            </p14:nvContentPartPr>
            <p14:xfrm>
              <a:off x="8580222" y="4297834"/>
              <a:ext cx="57922" cy="27030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4"/>
            </p:blipFill>
            <p:spPr>
              <a:xfrm>
                <a:off x="8580222" y="4297834"/>
                <a:ext cx="57922" cy="270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116" name="墨迹 115"/>
              <p14:cNvContentPartPr/>
              <p14:nvPr/>
            </p14:nvContentPartPr>
            <p14:xfrm>
              <a:off x="8707652" y="4286250"/>
              <a:ext cx="19307" cy="28961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4"/>
            </p:blipFill>
            <p:spPr>
              <a:xfrm>
                <a:off x="8707652" y="4286250"/>
                <a:ext cx="19307" cy="289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117" name="墨迹 116"/>
              <p14:cNvContentPartPr/>
              <p14:nvPr/>
            </p14:nvContentPartPr>
            <p14:xfrm>
              <a:off x="8616907" y="4398233"/>
              <a:ext cx="90745" cy="81091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4"/>
            </p:blipFill>
            <p:spPr>
              <a:xfrm>
                <a:off x="8616907" y="4398233"/>
                <a:ext cx="90745" cy="810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118" name="墨迹 117"/>
              <p14:cNvContentPartPr/>
              <p14:nvPr/>
            </p14:nvContentPartPr>
            <p14:xfrm>
              <a:off x="8614976" y="4394371"/>
              <a:ext cx="110052" cy="73369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4"/>
            </p:blipFill>
            <p:spPr>
              <a:xfrm>
                <a:off x="8614976" y="4394371"/>
                <a:ext cx="110052" cy="733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119" name="墨迹 118"/>
              <p14:cNvContentPartPr/>
              <p14:nvPr/>
            </p14:nvContentPartPr>
            <p14:xfrm>
              <a:off x="8792605" y="4344172"/>
              <a:ext cx="123567" cy="16990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4"/>
            </p:blipFill>
            <p:spPr>
              <a:xfrm>
                <a:off x="8792605" y="4344172"/>
                <a:ext cx="123567" cy="1699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120" name="墨迹 119"/>
              <p14:cNvContentPartPr/>
              <p14:nvPr/>
            </p14:nvContentPartPr>
            <p14:xfrm>
              <a:off x="8954787" y="4301695"/>
              <a:ext cx="86883" cy="231689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4"/>
            </p:blipFill>
            <p:spPr>
              <a:xfrm>
                <a:off x="8954787" y="4301695"/>
                <a:ext cx="86883" cy="2316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121" name="墨迹 120"/>
              <p14:cNvContentPartPr/>
              <p14:nvPr/>
            </p14:nvContentPartPr>
            <p14:xfrm>
              <a:off x="1280082" y="1598655"/>
              <a:ext cx="25100" cy="28961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4"/>
            </p:blipFill>
            <p:spPr>
              <a:xfrm>
                <a:off x="1280082" y="1598655"/>
                <a:ext cx="25100" cy="289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122" name="墨迹 121"/>
              <p14:cNvContentPartPr/>
              <p14:nvPr/>
            </p14:nvContentPartPr>
            <p14:xfrm>
              <a:off x="1251121" y="1598655"/>
              <a:ext cx="486547" cy="73368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4"/>
            </p:blipFill>
            <p:spPr>
              <a:xfrm>
                <a:off x="1251121" y="1598655"/>
                <a:ext cx="486547" cy="733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123" name="墨迹 122"/>
              <p14:cNvContentPartPr/>
              <p14:nvPr/>
            </p14:nvContentPartPr>
            <p14:xfrm>
              <a:off x="7348408" y="1923020"/>
              <a:ext cx="1023294" cy="81091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4"/>
            </p:blipFill>
            <p:spPr>
              <a:xfrm>
                <a:off x="7348408" y="1923020"/>
                <a:ext cx="1023294" cy="810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124" name="墨迹 123"/>
              <p14:cNvContentPartPr/>
              <p14:nvPr/>
            </p14:nvContentPartPr>
            <p14:xfrm>
              <a:off x="7321378" y="1988665"/>
              <a:ext cx="1090870" cy="84953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4"/>
            </p:blipFill>
            <p:spPr>
              <a:xfrm>
                <a:off x="7321378" y="1988665"/>
                <a:ext cx="1090870" cy="84953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2491" y="195486"/>
            <a:ext cx="8229600" cy="475562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5.4 </a:t>
            </a:r>
            <a:r>
              <a:rPr lang="zh-CN" altLang="en-US" dirty="0">
                <a:solidFill>
                  <a:srgbClr val="FF0000"/>
                </a:solidFill>
              </a:rPr>
              <a:t>脉冲触发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的触发器（主从触发器）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97565"/>
            <a:ext cx="5266928" cy="3697058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28" y="908719"/>
            <a:ext cx="5651500" cy="375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28278" y="3717007"/>
            <a:ext cx="360363" cy="4572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1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844403" y="3717007"/>
            <a:ext cx="360363" cy="4572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0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996928" y="2924844"/>
            <a:ext cx="360363" cy="4572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1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3996928" y="980157"/>
            <a:ext cx="360363" cy="4572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1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724129" y="980158"/>
            <a:ext cx="3205162" cy="3679824"/>
          </a:xfrm>
          <a:prstGeom prst="rect">
            <a:avLst/>
          </a:prstGeom>
        </p:spPr>
        <p:txBody>
          <a:bodyPr wrap="square">
            <a:normAutofit fontScale="62500" lnSpcReduction="20000"/>
          </a:bodyPr>
          <a:lstStyle/>
          <a:p>
            <a:pPr lvl="0" algn="just"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3800" b="1" dirty="0" smtClean="0">
                <a:latin typeface="微软雅黑" pitchFamily="34" charset="-122"/>
                <a:ea typeface="微软雅黑" pitchFamily="34" charset="-122"/>
              </a:rPr>
              <a:t>(1)</a:t>
            </a:r>
            <a:r>
              <a:rPr kumimoji="1" lang="zh-CN" altLang="en-US" sz="3800" b="1" dirty="0" smtClean="0">
                <a:latin typeface="微软雅黑" pitchFamily="34" charset="-122"/>
                <a:ea typeface="微软雅黑" pitchFamily="34" charset="-122"/>
              </a:rPr>
              <a:t>接收</a:t>
            </a:r>
            <a:r>
              <a:rPr kumimoji="1" lang="zh-CN" altLang="en-US" sz="3800" b="1" dirty="0">
                <a:latin typeface="微软雅黑" pitchFamily="34" charset="-122"/>
                <a:ea typeface="微软雅黑" pitchFamily="34" charset="-122"/>
              </a:rPr>
              <a:t>输入信号过程</a:t>
            </a:r>
            <a:endParaRPr kumimoji="1" lang="zh-CN" altLang="en-US" sz="3800" b="1" dirty="0">
              <a:latin typeface="微软雅黑" pitchFamily="34" charset="-122"/>
              <a:ea typeface="微软雅黑" pitchFamily="34" charset="-122"/>
            </a:endParaRPr>
          </a:p>
          <a:p>
            <a:pPr marL="266700" lvl="0" indent="-266700"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 typeface="Arial" charset="0"/>
              <a:buChar char="•"/>
              <a:defRPr/>
            </a:pPr>
            <a:r>
              <a:rPr kumimoji="1" lang="en-US" altLang="zh-CN" sz="2800" b="1" i="1" dirty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CLK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=1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期间</a:t>
            </a:r>
            <a:r>
              <a:rPr kumimoji="1" lang="zh-CN" altLang="en-US" sz="2800" b="1" dirty="0" smtClean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：</a:t>
            </a:r>
            <a:endParaRPr kumimoji="1" lang="en-US" altLang="zh-CN" sz="2800" b="1" dirty="0" smtClean="0">
              <a:solidFill>
                <a:srgbClr val="000000"/>
              </a:solidFill>
              <a:latin typeface="Times New Roman" pitchFamily="18" charset="0"/>
              <a:ea typeface="微软雅黑 Light" pitchFamily="34" charset="-122"/>
            </a:endParaRPr>
          </a:p>
          <a:p>
            <a:pPr marL="266700" lvl="0" indent="-266700"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 typeface="Arial" charset="0"/>
              <a:buChar char="•"/>
              <a:defRPr/>
            </a:pPr>
            <a:r>
              <a:rPr kumimoji="1" lang="zh-CN" altLang="en-US" sz="2800" b="1" u="sng" dirty="0" smtClean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主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触发器控制门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G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7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、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G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8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打开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，接收输入信号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S</a:t>
            </a:r>
            <a:r>
              <a:rPr kumimoji="1" lang="zh-CN" altLang="en-US" sz="2800" b="1" i="1" dirty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、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R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,</a:t>
            </a:r>
            <a:endParaRPr kumimoji="1" lang="en-US" altLang="zh-CN" sz="2800" b="1" dirty="0" smtClean="0">
              <a:solidFill>
                <a:srgbClr val="000000"/>
              </a:solidFill>
              <a:latin typeface="Times New Roman" pitchFamily="18" charset="0"/>
              <a:ea typeface="微软雅黑 Light" pitchFamily="34" charset="-122"/>
            </a:endParaRPr>
          </a:p>
          <a:p>
            <a:pPr marL="266700" lvl="0" indent="-266700"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 typeface="Arial" charset="0"/>
              <a:buChar char="•"/>
              <a:defRPr/>
            </a:pPr>
            <a:r>
              <a:rPr kumimoji="1" lang="zh-CN" altLang="en-US" sz="2800" b="1" u="sng" dirty="0" smtClean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从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触发器控制门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G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3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、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G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4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微软雅黑 Light" pitchFamily="34" charset="-122"/>
              </a:rPr>
              <a:t>封锁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，其</a:t>
            </a:r>
            <a:r>
              <a:rPr kumimoji="1" lang="zh-CN" altLang="en-US" sz="2800" b="1" i="1" dirty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状态保持</a:t>
            </a:r>
            <a:r>
              <a:rPr kumimoji="1" lang="zh-CN" altLang="en-US" sz="2800" b="1" i="1" dirty="0" smtClean="0">
                <a:solidFill>
                  <a:srgbClr val="000000"/>
                </a:solidFill>
                <a:latin typeface="Times New Roman" pitchFamily="18" charset="0"/>
                <a:ea typeface="微软雅黑 Light" pitchFamily="34" charset="-122"/>
              </a:rPr>
              <a:t>不变</a:t>
            </a:r>
            <a:endParaRPr kumimoji="1" lang="zh-CN" altLang="en-US" sz="2800" b="1" i="1" dirty="0">
              <a:solidFill>
                <a:srgbClr val="000000"/>
              </a:solidFill>
              <a:latin typeface="Times New Roman" pitchFamily="18" charset="0"/>
              <a:ea typeface="微软雅黑 Light" pitchFamily="34" charset="-122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77130" y="4133601"/>
            <a:ext cx="1965771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1403648" y="1974868"/>
            <a:ext cx="936104" cy="461665"/>
          </a:xfrm>
          <a:prstGeom prst="rect">
            <a:avLst/>
          </a:prstGeom>
          <a:solidFill>
            <a:srgbClr val="FFFF66">
              <a:alpha val="36863"/>
            </a:srgb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kern="0" dirty="0">
                <a:solidFill>
                  <a:srgbClr val="FF3300"/>
                </a:solidFill>
                <a:ea typeface="宋体" charset="-122"/>
              </a:rPr>
              <a:t>传输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3394063" y="2015781"/>
            <a:ext cx="1205730" cy="461665"/>
          </a:xfrm>
          <a:prstGeom prst="rect">
            <a:avLst/>
          </a:prstGeom>
          <a:solidFill>
            <a:srgbClr val="FFFF66">
              <a:alpha val="36863"/>
            </a:srgb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保持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5" grpId="0" animBg="1"/>
      <p:bldP spid="1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5.4 </a:t>
            </a:r>
            <a:r>
              <a:rPr lang="zh-CN" altLang="en-US" dirty="0">
                <a:solidFill>
                  <a:srgbClr val="FF0000"/>
                </a:solidFill>
              </a:rPr>
              <a:t>脉冲触发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的触发器（主从触发器）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68144" y="1003189"/>
            <a:ext cx="2850852" cy="3008721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kumimoji="1" lang="en-US" altLang="zh-CN" sz="2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2)</a:t>
            </a:r>
            <a:r>
              <a:rPr kumimoji="1" lang="zh-CN" altLang="en-US" sz="2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输出信号</a:t>
            </a:r>
            <a:r>
              <a:rPr kumimoji="1" lang="zh-CN" altLang="en-US" sz="2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过程</a:t>
            </a:r>
            <a:endParaRPr kumimoji="1" lang="zh-CN" altLang="en-US" sz="2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/>
              <a:t>CLK</a:t>
            </a:r>
            <a:r>
              <a:rPr lang="zh-CN" altLang="en-US" dirty="0">
                <a:solidFill>
                  <a:srgbClr val="FF0000"/>
                </a:solidFill>
              </a:rPr>
              <a:t>下降沿</a:t>
            </a:r>
            <a:r>
              <a:rPr lang="zh-CN" altLang="en-US" dirty="0"/>
              <a:t>到来时，即</a:t>
            </a:r>
            <a:r>
              <a:rPr lang="en-US" altLang="zh-CN" dirty="0"/>
              <a:t>CLK</a:t>
            </a:r>
            <a:r>
              <a:rPr lang="zh-CN" altLang="en-US" dirty="0"/>
              <a:t>回到低电平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主</a:t>
            </a:r>
            <a:r>
              <a:rPr lang="zh-CN" altLang="en-US" dirty="0"/>
              <a:t>触发器</a:t>
            </a:r>
            <a:r>
              <a:rPr lang="zh-CN" altLang="en-US" b="1" dirty="0" smtClean="0">
                <a:solidFill>
                  <a:srgbClr val="FF0000"/>
                </a:solidFill>
              </a:rPr>
              <a:t>封锁</a:t>
            </a:r>
            <a:endParaRPr lang="en-US" altLang="zh-CN" dirty="0" smtClean="0"/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从</a:t>
            </a:r>
            <a:r>
              <a:rPr lang="zh-CN" altLang="en-US" dirty="0"/>
              <a:t>触发器按照主触发器的</a:t>
            </a:r>
            <a:r>
              <a:rPr lang="zh-CN" altLang="en-US" b="1" dirty="0">
                <a:solidFill>
                  <a:srgbClr val="FF0000"/>
                </a:solidFill>
              </a:rPr>
              <a:t>状态改变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915988"/>
            <a:ext cx="4856685" cy="3223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403648" y="3139103"/>
            <a:ext cx="360362" cy="5847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32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275856" y="3075806"/>
            <a:ext cx="360363" cy="5847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sz="32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339552" y="898526"/>
            <a:ext cx="360363" cy="5232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339752" y="2624594"/>
            <a:ext cx="360363" cy="52322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90724" y="3808239"/>
            <a:ext cx="5093545" cy="851743"/>
          </a:xfrm>
          <a:prstGeom prst="rect">
            <a:avLst/>
          </a:prstGeom>
          <a:solidFill>
            <a:srgbClr val="FCBFFD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 b="0" dirty="0" smtClean="0">
                <a:solidFill>
                  <a:schemeClr val="tx2"/>
                </a:solidFill>
                <a:ea typeface="宋体" charset="-122"/>
              </a:rPr>
              <a:t>在</a:t>
            </a:r>
            <a:r>
              <a:rPr lang="zh-CN" altLang="en-US" sz="2400" dirty="0">
                <a:solidFill>
                  <a:srgbClr val="FF0000"/>
                </a:solidFill>
                <a:ea typeface="宋体" charset="-122"/>
              </a:rPr>
              <a:t>一个</a:t>
            </a:r>
            <a:r>
              <a:rPr lang="en-US" altLang="zh-CN" sz="2400" dirty="0">
                <a:solidFill>
                  <a:srgbClr val="FF0000"/>
                </a:solidFill>
                <a:ea typeface="宋体" charset="-122"/>
              </a:rPr>
              <a:t>CLK</a:t>
            </a:r>
            <a:r>
              <a:rPr lang="zh-CN" altLang="en-US" sz="2400" b="0" dirty="0">
                <a:solidFill>
                  <a:schemeClr val="tx2"/>
                </a:solidFill>
                <a:ea typeface="宋体" charset="-122"/>
              </a:rPr>
              <a:t>的变化</a:t>
            </a:r>
            <a:r>
              <a:rPr lang="zh-CN" altLang="en-US" sz="2400" dirty="0">
                <a:solidFill>
                  <a:srgbClr val="FF0000"/>
                </a:solidFill>
                <a:ea typeface="宋体" charset="-122"/>
              </a:rPr>
              <a:t>周期</a:t>
            </a:r>
            <a:r>
              <a:rPr lang="zh-CN" altLang="en-US" sz="2400" b="0" dirty="0">
                <a:solidFill>
                  <a:schemeClr val="tx2"/>
                </a:solidFill>
                <a:ea typeface="宋体" charset="-122"/>
              </a:rPr>
              <a:t>里触发器</a:t>
            </a:r>
            <a:r>
              <a:rPr lang="zh-CN" altLang="en-US" sz="2400" dirty="0">
                <a:solidFill>
                  <a:srgbClr val="FF0000"/>
                </a:solidFill>
                <a:ea typeface="宋体" charset="-122"/>
              </a:rPr>
              <a:t>输出</a:t>
            </a:r>
            <a:r>
              <a:rPr lang="zh-CN" altLang="en-US" sz="2400" b="0" dirty="0">
                <a:solidFill>
                  <a:schemeClr val="tx2"/>
                </a:solidFill>
                <a:ea typeface="宋体" charset="-122"/>
              </a:rPr>
              <a:t>端的状态只</a:t>
            </a:r>
            <a:r>
              <a:rPr lang="zh-CN" altLang="en-US" sz="2400" dirty="0">
                <a:solidFill>
                  <a:srgbClr val="FF0000"/>
                </a:solidFill>
                <a:ea typeface="宋体" charset="-122"/>
              </a:rPr>
              <a:t>可能改变一次</a:t>
            </a:r>
            <a:r>
              <a:rPr lang="zh-CN" altLang="en-US" sz="2400" b="0" dirty="0">
                <a:solidFill>
                  <a:schemeClr val="tx2"/>
                </a:solidFill>
                <a:ea typeface="宋体" charset="-122"/>
              </a:rPr>
              <a:t>。</a:t>
            </a:r>
            <a:endParaRPr lang="zh-CN" altLang="en-US" sz="2400" b="0" dirty="0">
              <a:solidFill>
                <a:schemeClr val="tx2"/>
              </a:solidFill>
              <a:ea typeface="宋体" charset="-122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4211960" y="2066169"/>
            <a:ext cx="936104" cy="461665"/>
          </a:xfrm>
          <a:prstGeom prst="rect">
            <a:avLst/>
          </a:prstGeom>
          <a:solidFill>
            <a:srgbClr val="FFFF66">
              <a:alpha val="36863"/>
            </a:srgb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kern="0" dirty="0">
                <a:solidFill>
                  <a:srgbClr val="FF3300"/>
                </a:solidFill>
                <a:ea typeface="宋体" charset="-122"/>
              </a:rPr>
              <a:t>传输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324527" y="1839435"/>
            <a:ext cx="1205730" cy="461665"/>
          </a:xfrm>
          <a:prstGeom prst="rect">
            <a:avLst/>
          </a:prstGeom>
          <a:solidFill>
            <a:srgbClr val="FFFF66">
              <a:alpha val="36863"/>
            </a:srgb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保持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5.4 </a:t>
            </a:r>
            <a:r>
              <a:rPr lang="zh-CN" altLang="en-US" dirty="0">
                <a:solidFill>
                  <a:srgbClr val="FF0000"/>
                </a:solidFill>
              </a:rPr>
              <a:t>脉冲触发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的触发器（主从触发器）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74302" y="905643"/>
            <a:ext cx="2990187" cy="3632795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zh-CN" altLang="en-US" b="1" dirty="0" smtClean="0"/>
              <a:t>主从</a:t>
            </a:r>
            <a:r>
              <a:rPr lang="en-US" altLang="zh-CN" b="1" dirty="0" smtClean="0"/>
              <a:t>SR</a:t>
            </a:r>
            <a:r>
              <a:rPr lang="zh-CN" altLang="en-US" b="1" dirty="0" smtClean="0"/>
              <a:t>触发器</a:t>
            </a:r>
            <a:endParaRPr lang="en-US" altLang="zh-CN" b="1" dirty="0" smtClean="0"/>
          </a:p>
          <a:p>
            <a:pPr>
              <a:buFont typeface="Arial" charset="0"/>
              <a:buChar char="•"/>
            </a:pPr>
            <a:r>
              <a:rPr lang="en-US" altLang="zh-CN" dirty="0" smtClean="0"/>
              <a:t>CLK=1</a:t>
            </a:r>
            <a:r>
              <a:rPr lang="zh-CN" altLang="en-US" dirty="0" smtClean="0"/>
              <a:t>时，“主”按</a:t>
            </a:r>
            <a:r>
              <a:rPr lang="en-US" altLang="zh-CN" dirty="0" smtClean="0"/>
              <a:t>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</a:t>
            </a:r>
            <a:r>
              <a:rPr lang="zh-CN" altLang="en-US" dirty="0" smtClean="0"/>
              <a:t>翻转，“从”保持</a:t>
            </a:r>
            <a:endParaRPr lang="en-US" altLang="zh-CN" dirty="0" smtClean="0"/>
          </a:p>
          <a:p>
            <a:pPr>
              <a:buFont typeface="Arial" charset="0"/>
              <a:buChar char="•"/>
            </a:pPr>
            <a:r>
              <a:rPr lang="en-US" altLang="zh-CN" dirty="0" smtClean="0"/>
              <a:t>CLK</a:t>
            </a:r>
            <a:r>
              <a:rPr lang="zh-CN" altLang="en-US" dirty="0" smtClean="0"/>
              <a:t>下降沿到达时，“主”保持，“从”根据“主”的状态翻转</a:t>
            </a:r>
            <a:endParaRPr lang="en-US" altLang="zh-CN" dirty="0" smtClean="0"/>
          </a:p>
          <a:p>
            <a:pPr>
              <a:buFont typeface="Arial" charset="0"/>
              <a:buChar char="•"/>
            </a:pPr>
            <a:r>
              <a:rPr lang="zh-CN" altLang="en-US" b="1" i="1" dirty="0" smtClean="0">
                <a:solidFill>
                  <a:srgbClr val="C00000"/>
                </a:solidFill>
              </a:rPr>
              <a:t>每个</a:t>
            </a:r>
            <a:r>
              <a:rPr lang="en-US" altLang="zh-CN" b="1" i="1" dirty="0" smtClean="0">
                <a:solidFill>
                  <a:srgbClr val="C00000"/>
                </a:solidFill>
              </a:rPr>
              <a:t>CLK</a:t>
            </a:r>
            <a:r>
              <a:rPr lang="zh-CN" altLang="en-US" b="1" i="1" dirty="0" smtClean="0">
                <a:solidFill>
                  <a:srgbClr val="C00000"/>
                </a:solidFill>
              </a:rPr>
              <a:t>周期，输出状态只可能改变一次</a:t>
            </a:r>
            <a:endParaRPr lang="en-US" altLang="zh-CN" b="1" i="1" dirty="0" smtClean="0">
              <a:solidFill>
                <a:srgbClr val="C00000"/>
              </a:solidFill>
            </a:endParaRPr>
          </a:p>
          <a:p>
            <a:pPr>
              <a:buFont typeface="Arial" charset="0"/>
              <a:buChar char="•"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212"/>
          <a:stretch>
            <a:fillRect/>
          </a:stretch>
        </p:blipFill>
        <p:spPr bwMode="auto">
          <a:xfrm>
            <a:off x="179512" y="906437"/>
            <a:ext cx="3960439" cy="259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622" t="14950" b="37911"/>
          <a:stretch>
            <a:fillRect/>
          </a:stretch>
        </p:blipFill>
        <p:spPr bwMode="auto">
          <a:xfrm>
            <a:off x="1115616" y="3605756"/>
            <a:ext cx="1595438" cy="1126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44"/>
          <a:stretch>
            <a:fillRect/>
          </a:stretch>
        </p:blipFill>
        <p:spPr bwMode="auto">
          <a:xfrm>
            <a:off x="4266370" y="1131589"/>
            <a:ext cx="1543879" cy="2749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430116" y="2859781"/>
            <a:ext cx="187292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683568" y="2864727"/>
            <a:ext cx="216024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32" name="椭圆 31"/>
          <p:cNvSpPr/>
          <p:nvPr/>
        </p:nvSpPr>
        <p:spPr bwMode="auto">
          <a:xfrm>
            <a:off x="2523762" y="1635646"/>
            <a:ext cx="665163" cy="649288"/>
          </a:xfrm>
          <a:prstGeom prst="ellipse">
            <a:avLst/>
          </a:prstGeom>
          <a:solidFill>
            <a:srgbClr val="FFFF00">
              <a:alpha val="2784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3600" b="1" dirty="0">
                <a:solidFill>
                  <a:srgbClr val="FF0000"/>
                </a:solidFill>
                <a:latin typeface="+mn-ea"/>
              </a:rPr>
              <a:t>×</a:t>
            </a:r>
            <a:endParaRPr lang="zh-CN" altLang="en-US" sz="3600" b="1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3" name="椭圆 32"/>
          <p:cNvSpPr/>
          <p:nvPr/>
        </p:nvSpPr>
        <p:spPr bwMode="auto">
          <a:xfrm>
            <a:off x="971600" y="1635646"/>
            <a:ext cx="665163" cy="649288"/>
          </a:xfrm>
          <a:prstGeom prst="ellipse">
            <a:avLst/>
          </a:prstGeom>
          <a:solidFill>
            <a:srgbClr val="FFFF00">
              <a:alpha val="2784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solidFill>
                  <a:srgbClr val="FF0000"/>
                </a:solidFill>
                <a:latin typeface="+mn-ea"/>
              </a:rPr>
              <a:t>√</a:t>
            </a:r>
            <a:endParaRPr lang="zh-CN" altLang="en-US" sz="3600" b="1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6" name="Text Box 7"/>
          <p:cNvSpPr txBox="1">
            <a:spLocks noChangeArrowheads="1"/>
          </p:cNvSpPr>
          <p:nvPr/>
        </p:nvSpPr>
        <p:spPr bwMode="auto">
          <a:xfrm>
            <a:off x="2267744" y="1945094"/>
            <a:ext cx="187292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37" name="Text Box 7"/>
          <p:cNvSpPr txBox="1">
            <a:spLocks noChangeArrowheads="1"/>
          </p:cNvSpPr>
          <p:nvPr/>
        </p:nvSpPr>
        <p:spPr bwMode="auto">
          <a:xfrm>
            <a:off x="2296476" y="1481757"/>
            <a:ext cx="187292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7" name="墨迹 6"/>
              <p14:cNvContentPartPr/>
              <p14:nvPr/>
            </p14:nvContentPartPr>
            <p14:xfrm>
              <a:off x="2108371" y="3965746"/>
              <a:ext cx="90745" cy="7723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4"/>
            </p:blipFill>
            <p:spPr>
              <a:xfrm>
                <a:off x="2108371" y="3965746"/>
                <a:ext cx="90745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8" name="墨迹 7"/>
              <p14:cNvContentPartPr/>
              <p14:nvPr/>
            </p14:nvContentPartPr>
            <p14:xfrm>
              <a:off x="2119956" y="4475462"/>
              <a:ext cx="86883" cy="15446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4"/>
            </p:blipFill>
            <p:spPr>
              <a:xfrm>
                <a:off x="2119956" y="4475462"/>
                <a:ext cx="86883" cy="15446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36" grpId="0" animBg="1"/>
      <p:bldP spid="3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5.4 </a:t>
            </a:r>
            <a:r>
              <a:rPr lang="zh-CN" altLang="en-US" dirty="0">
                <a:solidFill>
                  <a:srgbClr val="FF0000"/>
                </a:solidFill>
              </a:rPr>
              <a:t>脉冲触发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的触发器（主从触发器）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74302" y="905643"/>
            <a:ext cx="2990187" cy="3632795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zh-CN" altLang="en-US" b="1" dirty="0" smtClean="0"/>
              <a:t>主从</a:t>
            </a:r>
            <a:r>
              <a:rPr lang="en-US" altLang="zh-CN" b="1" dirty="0" smtClean="0"/>
              <a:t>SR</a:t>
            </a:r>
            <a:r>
              <a:rPr lang="zh-CN" altLang="en-US" b="1" dirty="0" smtClean="0"/>
              <a:t>触发器</a:t>
            </a:r>
            <a:endParaRPr lang="en-US" altLang="zh-CN" b="1" dirty="0" smtClean="0"/>
          </a:p>
          <a:p>
            <a:pPr>
              <a:buFont typeface="Arial" charset="0"/>
              <a:buChar char="•"/>
            </a:pPr>
            <a:r>
              <a:rPr lang="en-US" altLang="zh-CN" dirty="0" smtClean="0"/>
              <a:t>CLK=1</a:t>
            </a:r>
            <a:r>
              <a:rPr lang="zh-CN" altLang="en-US" dirty="0" smtClean="0"/>
              <a:t>时，“主”按</a:t>
            </a:r>
            <a:r>
              <a:rPr lang="en-US" altLang="zh-CN" dirty="0" smtClean="0"/>
              <a:t>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</a:t>
            </a:r>
            <a:r>
              <a:rPr lang="zh-CN" altLang="en-US" dirty="0" smtClean="0"/>
              <a:t>翻转，“从”保持</a:t>
            </a:r>
            <a:endParaRPr lang="en-US" altLang="zh-CN" dirty="0" smtClean="0"/>
          </a:p>
          <a:p>
            <a:pPr>
              <a:buFont typeface="Arial" charset="0"/>
              <a:buChar char="•"/>
            </a:pPr>
            <a:r>
              <a:rPr lang="en-US" altLang="zh-CN" dirty="0" smtClean="0"/>
              <a:t>CLK</a:t>
            </a:r>
            <a:r>
              <a:rPr lang="zh-CN" altLang="en-US" dirty="0" smtClean="0"/>
              <a:t>下降沿到达时，“主”保持，“从”根据“主”的状态翻转</a:t>
            </a:r>
            <a:endParaRPr lang="en-US" altLang="zh-CN" dirty="0" smtClean="0"/>
          </a:p>
          <a:p>
            <a:pPr>
              <a:buFont typeface="Arial" charset="0"/>
              <a:buChar char="•"/>
            </a:pPr>
            <a:r>
              <a:rPr lang="zh-CN" altLang="en-US" b="1" i="1" dirty="0" smtClean="0">
                <a:solidFill>
                  <a:srgbClr val="C00000"/>
                </a:solidFill>
              </a:rPr>
              <a:t>每个</a:t>
            </a:r>
            <a:r>
              <a:rPr lang="en-US" altLang="zh-CN" b="1" i="1" dirty="0" smtClean="0">
                <a:solidFill>
                  <a:srgbClr val="C00000"/>
                </a:solidFill>
              </a:rPr>
              <a:t>CLK</a:t>
            </a:r>
            <a:r>
              <a:rPr lang="zh-CN" altLang="en-US" b="1" i="1" dirty="0" smtClean="0">
                <a:solidFill>
                  <a:srgbClr val="C00000"/>
                </a:solidFill>
              </a:rPr>
              <a:t>周期，输出状态只可能改变一次</a:t>
            </a:r>
            <a:endParaRPr lang="en-US" altLang="zh-CN" b="1" i="1" dirty="0" smtClean="0">
              <a:solidFill>
                <a:srgbClr val="C0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212"/>
          <a:stretch>
            <a:fillRect/>
          </a:stretch>
        </p:blipFill>
        <p:spPr bwMode="auto">
          <a:xfrm>
            <a:off x="179512" y="906437"/>
            <a:ext cx="3960439" cy="259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622" t="14950" b="37911"/>
          <a:stretch>
            <a:fillRect/>
          </a:stretch>
        </p:blipFill>
        <p:spPr bwMode="auto">
          <a:xfrm>
            <a:off x="1115616" y="3605756"/>
            <a:ext cx="1595438" cy="1126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44"/>
          <a:stretch>
            <a:fillRect/>
          </a:stretch>
        </p:blipFill>
        <p:spPr bwMode="auto">
          <a:xfrm>
            <a:off x="3995936" y="1084350"/>
            <a:ext cx="1670299" cy="29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636141" y="2826198"/>
            <a:ext cx="187292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388085" y="2823274"/>
            <a:ext cx="216024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32" name="椭圆 31"/>
          <p:cNvSpPr/>
          <p:nvPr/>
        </p:nvSpPr>
        <p:spPr bwMode="auto">
          <a:xfrm>
            <a:off x="971600" y="1563638"/>
            <a:ext cx="665163" cy="649288"/>
          </a:xfrm>
          <a:prstGeom prst="ellipse">
            <a:avLst/>
          </a:prstGeom>
          <a:solidFill>
            <a:srgbClr val="FFFF00">
              <a:alpha val="2784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altLang="zh-CN" sz="3600" b="1" dirty="0">
                <a:solidFill>
                  <a:srgbClr val="FF0000"/>
                </a:solidFill>
                <a:latin typeface="+mn-ea"/>
              </a:rPr>
              <a:t>×</a:t>
            </a:r>
            <a:endParaRPr lang="zh-CN" altLang="en-US" sz="3600" b="1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3" name="椭圆 32"/>
          <p:cNvSpPr/>
          <p:nvPr/>
        </p:nvSpPr>
        <p:spPr bwMode="auto">
          <a:xfrm>
            <a:off x="2610693" y="1562422"/>
            <a:ext cx="665163" cy="649288"/>
          </a:xfrm>
          <a:prstGeom prst="ellipse">
            <a:avLst/>
          </a:prstGeom>
          <a:solidFill>
            <a:srgbClr val="FFFF00">
              <a:alpha val="2784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solidFill>
                  <a:srgbClr val="FF0000"/>
                </a:solidFill>
                <a:latin typeface="+mn-ea"/>
              </a:rPr>
              <a:t>√</a:t>
            </a:r>
            <a:endParaRPr lang="zh-CN" altLang="en-US" sz="3600" b="1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6" name="Text Box 7"/>
          <p:cNvSpPr txBox="1">
            <a:spLocks noChangeArrowheads="1"/>
          </p:cNvSpPr>
          <p:nvPr/>
        </p:nvSpPr>
        <p:spPr bwMode="auto">
          <a:xfrm>
            <a:off x="670058" y="1945093"/>
            <a:ext cx="187292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37" name="Text Box 7"/>
          <p:cNvSpPr txBox="1">
            <a:spLocks noChangeArrowheads="1"/>
          </p:cNvSpPr>
          <p:nvPr/>
        </p:nvSpPr>
        <p:spPr bwMode="auto">
          <a:xfrm>
            <a:off x="670058" y="1481757"/>
            <a:ext cx="187292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38710" y="4208770"/>
            <a:ext cx="6106159" cy="52322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800" b="1" i="1" dirty="0" smtClean="0">
                <a:solidFill>
                  <a:srgbClr val="FF0000"/>
                </a:solidFill>
              </a:rPr>
              <a:t>如何解决</a:t>
            </a:r>
            <a:r>
              <a:rPr lang="en-US" altLang="zh-CN" sz="2800" b="1" i="1" dirty="0" smtClean="0">
                <a:solidFill>
                  <a:srgbClr val="FF0000"/>
                </a:solidFill>
              </a:rPr>
              <a:t>S</a:t>
            </a:r>
            <a:r>
              <a:rPr lang="zh-CN" altLang="en-US" sz="2800" b="1" i="1" dirty="0" smtClean="0">
                <a:solidFill>
                  <a:srgbClr val="FF0000"/>
                </a:solidFill>
              </a:rPr>
              <a:t>、</a:t>
            </a:r>
            <a:r>
              <a:rPr lang="en-US" altLang="zh-CN" sz="2800" b="1" i="1" dirty="0" smtClean="0">
                <a:solidFill>
                  <a:srgbClr val="FF0000"/>
                </a:solidFill>
              </a:rPr>
              <a:t>R</a:t>
            </a:r>
            <a:r>
              <a:rPr lang="zh-CN" altLang="en-US" sz="2800" b="1" i="1" dirty="0" smtClean="0">
                <a:solidFill>
                  <a:srgbClr val="00B050"/>
                </a:solidFill>
              </a:rPr>
              <a:t>同时有效</a:t>
            </a:r>
            <a:r>
              <a:rPr lang="zh-CN" altLang="en-US" sz="2800" b="1" i="1" dirty="0" smtClean="0">
                <a:solidFill>
                  <a:srgbClr val="FF0000"/>
                </a:solidFill>
              </a:rPr>
              <a:t>的问题？？？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cxnSp>
        <p:nvCxnSpPr>
          <p:cNvPr id="9" name="肘形连接符 8"/>
          <p:cNvCxnSpPr/>
          <p:nvPr/>
        </p:nvCxnSpPr>
        <p:spPr>
          <a:xfrm>
            <a:off x="145595" y="2980086"/>
            <a:ext cx="490546" cy="432048"/>
          </a:xfrm>
          <a:prstGeom prst="bentConnector3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肘形连接符 24"/>
          <p:cNvCxnSpPr/>
          <p:nvPr/>
        </p:nvCxnSpPr>
        <p:spPr>
          <a:xfrm flipH="1">
            <a:off x="-114232" y="2980086"/>
            <a:ext cx="490546" cy="432048"/>
          </a:xfrm>
          <a:prstGeom prst="bentConnector3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8" name="墨迹 7"/>
              <p14:cNvContentPartPr/>
              <p14:nvPr/>
            </p14:nvContentPartPr>
            <p14:xfrm>
              <a:off x="5541233" y="2355506"/>
              <a:ext cx="81091" cy="438279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4"/>
            </p:blipFill>
            <p:spPr>
              <a:xfrm>
                <a:off x="5541233" y="2355506"/>
                <a:ext cx="81091" cy="43827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10" name="墨迹 9"/>
              <p14:cNvContentPartPr/>
              <p14:nvPr/>
            </p14:nvContentPartPr>
            <p14:xfrm>
              <a:off x="5518064" y="1764699"/>
              <a:ext cx="81091" cy="405456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4"/>
            </p:blipFill>
            <p:spPr>
              <a:xfrm>
                <a:off x="5518064" y="1764699"/>
                <a:ext cx="81091" cy="405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13" name="墨迹 12"/>
              <p14:cNvContentPartPr/>
              <p14:nvPr/>
            </p14:nvContentPartPr>
            <p14:xfrm>
              <a:off x="5491033" y="2938591"/>
              <a:ext cx="131291" cy="46917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4"/>
            </p:blipFill>
            <p:spPr>
              <a:xfrm>
                <a:off x="5491033" y="2938591"/>
                <a:ext cx="131291" cy="4691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14" name="墨迹 13"/>
              <p14:cNvContentPartPr/>
              <p14:nvPr/>
            </p14:nvContentPartPr>
            <p14:xfrm>
              <a:off x="5649355" y="1803314"/>
              <a:ext cx="100398" cy="289611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4"/>
            </p:blipFill>
            <p:spPr>
              <a:xfrm>
                <a:off x="5649355" y="1803314"/>
                <a:ext cx="100398" cy="28961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5" name="墨迹 14"/>
              <p14:cNvContentPartPr/>
              <p14:nvPr/>
            </p14:nvContentPartPr>
            <p14:xfrm>
              <a:off x="5749753" y="1838067"/>
              <a:ext cx="9654" cy="69507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4"/>
            </p:blipFill>
            <p:spPr>
              <a:xfrm>
                <a:off x="5749753" y="1838067"/>
                <a:ext cx="9654" cy="695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16" name="墨迹 15"/>
              <p14:cNvContentPartPr/>
              <p14:nvPr/>
            </p14:nvContentPartPr>
            <p14:xfrm>
              <a:off x="5738168" y="1795591"/>
              <a:ext cx="127429" cy="31278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4"/>
            </p:blipFill>
            <p:spPr>
              <a:xfrm>
                <a:off x="5738168" y="1795591"/>
                <a:ext cx="127429" cy="3127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17" name="墨迹 16"/>
              <p14:cNvContentPartPr/>
              <p14:nvPr/>
            </p14:nvContentPartPr>
            <p14:xfrm>
              <a:off x="5865597" y="1938466"/>
              <a:ext cx="77230" cy="9267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4"/>
            </p:blipFill>
            <p:spPr>
              <a:xfrm>
                <a:off x="5865597" y="1938466"/>
                <a:ext cx="77230" cy="92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8" name="墨迹 17"/>
              <p14:cNvContentPartPr/>
              <p14:nvPr/>
            </p14:nvContentPartPr>
            <p14:xfrm>
              <a:off x="5908074" y="1772422"/>
              <a:ext cx="104260" cy="266443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4"/>
            </p:blipFill>
            <p:spPr>
              <a:xfrm>
                <a:off x="5908074" y="1772422"/>
                <a:ext cx="104260" cy="26644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9" name="墨迹 18"/>
              <p14:cNvContentPartPr/>
              <p14:nvPr/>
            </p14:nvContentPartPr>
            <p14:xfrm>
              <a:off x="5911935" y="1760837"/>
              <a:ext cx="117775" cy="28575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4"/>
            </p:blipFill>
            <p:spPr>
              <a:xfrm>
                <a:off x="5911935" y="1760837"/>
                <a:ext cx="117775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20" name="墨迹 19"/>
              <p14:cNvContentPartPr/>
              <p14:nvPr/>
            </p14:nvContentPartPr>
            <p14:xfrm>
              <a:off x="6027780" y="1741530"/>
              <a:ext cx="115845" cy="243274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"/>
            </p:blipFill>
            <p:spPr>
              <a:xfrm>
                <a:off x="6027780" y="1741530"/>
                <a:ext cx="115845" cy="24327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21" name="墨迹 20"/>
              <p14:cNvContentPartPr/>
              <p14:nvPr/>
            </p14:nvContentPartPr>
            <p14:xfrm>
              <a:off x="6120456" y="1888266"/>
              <a:ext cx="15446" cy="216244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"/>
            </p:blipFill>
            <p:spPr>
              <a:xfrm>
                <a:off x="6120456" y="1888266"/>
                <a:ext cx="15446" cy="2162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22" name="墨迹 21"/>
              <p14:cNvContentPartPr/>
              <p14:nvPr/>
            </p14:nvContentPartPr>
            <p14:xfrm>
              <a:off x="6081841" y="2007972"/>
              <a:ext cx="15446" cy="48269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"/>
            </p:blipFill>
            <p:spPr>
              <a:xfrm>
                <a:off x="6081841" y="2007972"/>
                <a:ext cx="15446" cy="482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23" name="墨迹 22"/>
              <p14:cNvContentPartPr/>
              <p14:nvPr/>
            </p14:nvContentPartPr>
            <p14:xfrm>
              <a:off x="5749753" y="2421152"/>
              <a:ext cx="135152" cy="28575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"/>
            </p:blipFill>
            <p:spPr>
              <a:xfrm>
                <a:off x="5749753" y="2421152"/>
                <a:ext cx="135152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24" name="墨迹 23"/>
              <p14:cNvContentPartPr/>
              <p14:nvPr/>
            </p14:nvContentPartPr>
            <p14:xfrm>
              <a:off x="5792230" y="2618087"/>
              <a:ext cx="54060" cy="98468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"/>
            </p:blipFill>
            <p:spPr>
              <a:xfrm>
                <a:off x="5792230" y="2618087"/>
                <a:ext cx="54060" cy="984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26" name="墨迹 25"/>
              <p14:cNvContentPartPr/>
              <p14:nvPr/>
            </p14:nvContentPartPr>
            <p14:xfrm>
              <a:off x="5699554" y="2708832"/>
              <a:ext cx="225897" cy="44408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"/>
            </p:blipFill>
            <p:spPr>
              <a:xfrm>
                <a:off x="5699554" y="2708832"/>
                <a:ext cx="225897" cy="444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27" name="墨迹 26"/>
              <p14:cNvContentPartPr/>
              <p14:nvPr/>
            </p14:nvContentPartPr>
            <p14:xfrm>
              <a:off x="5919658" y="2506104"/>
              <a:ext cx="106191" cy="189213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"/>
            </p:blipFill>
            <p:spPr>
              <a:xfrm>
                <a:off x="5919658" y="2506104"/>
                <a:ext cx="106191" cy="1892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28" name="墨迹 27"/>
              <p14:cNvContentPartPr/>
              <p14:nvPr/>
            </p14:nvContentPartPr>
            <p14:xfrm>
              <a:off x="6035503" y="2475212"/>
              <a:ext cx="46337" cy="173767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"/>
            </p:blipFill>
            <p:spPr>
              <a:xfrm>
                <a:off x="6035503" y="2475212"/>
                <a:ext cx="46337" cy="17376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29" name="墨迹 28"/>
              <p14:cNvContentPartPr/>
              <p14:nvPr/>
            </p14:nvContentPartPr>
            <p14:xfrm>
              <a:off x="6027780" y="2668287"/>
              <a:ext cx="88814" cy="3861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4"/>
            </p:blipFill>
            <p:spPr>
              <a:xfrm>
                <a:off x="6027780" y="2668287"/>
                <a:ext cx="88814" cy="386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30" name="墨迹 29"/>
              <p14:cNvContentPartPr/>
              <p14:nvPr/>
            </p14:nvContentPartPr>
            <p14:xfrm>
              <a:off x="5668662" y="3050574"/>
              <a:ext cx="111983" cy="123568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4"/>
            </p:blipFill>
            <p:spPr>
              <a:xfrm>
                <a:off x="5668662" y="3050574"/>
                <a:ext cx="111983" cy="1235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31" name="墨迹 30"/>
              <p14:cNvContentPartPr/>
              <p14:nvPr/>
            </p14:nvContentPartPr>
            <p14:xfrm>
              <a:off x="5715000" y="3139388"/>
              <a:ext cx="46337" cy="88814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4"/>
            </p:blipFill>
            <p:spPr>
              <a:xfrm>
                <a:off x="5715000" y="3139388"/>
                <a:ext cx="46337" cy="888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34" name="墨迹 33"/>
              <p14:cNvContentPartPr/>
              <p14:nvPr/>
            </p14:nvContentPartPr>
            <p14:xfrm>
              <a:off x="5703415" y="3181865"/>
              <a:ext cx="92676" cy="119706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4"/>
            </p:blipFill>
            <p:spPr>
              <a:xfrm>
                <a:off x="5703415" y="3181865"/>
                <a:ext cx="92676" cy="11970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35" name="墨迹 34"/>
              <p14:cNvContentPartPr/>
              <p14:nvPr/>
            </p14:nvContentPartPr>
            <p14:xfrm>
              <a:off x="5711138" y="3255233"/>
              <a:ext cx="121637" cy="42476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4"/>
            </p:blipFill>
            <p:spPr>
              <a:xfrm>
                <a:off x="5711138" y="3255233"/>
                <a:ext cx="121637" cy="424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38" name="墨迹 37"/>
              <p14:cNvContentPartPr/>
              <p14:nvPr/>
            </p14:nvContentPartPr>
            <p14:xfrm>
              <a:off x="5842429" y="3093050"/>
              <a:ext cx="108121" cy="200797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4"/>
            </p:blipFill>
            <p:spPr>
              <a:xfrm>
                <a:off x="5842429" y="3093050"/>
                <a:ext cx="108121" cy="2007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39" name="墨迹 38"/>
              <p14:cNvContentPartPr/>
              <p14:nvPr/>
            </p14:nvContentPartPr>
            <p14:xfrm>
              <a:off x="5969858" y="3062158"/>
              <a:ext cx="54060" cy="208521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4"/>
            </p:blipFill>
            <p:spPr>
              <a:xfrm>
                <a:off x="5969858" y="3062158"/>
                <a:ext cx="54060" cy="2085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40" name="墨迹 39"/>
              <p14:cNvContentPartPr/>
              <p14:nvPr/>
            </p14:nvContentPartPr>
            <p14:xfrm>
              <a:off x="5977581" y="3228202"/>
              <a:ext cx="146736" cy="111983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4"/>
            </p:blipFill>
            <p:spPr>
              <a:xfrm>
                <a:off x="5977581" y="3228202"/>
                <a:ext cx="146736" cy="1119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41" name="墨迹 40"/>
              <p14:cNvContentPartPr/>
              <p14:nvPr/>
            </p14:nvContentPartPr>
            <p14:xfrm>
              <a:off x="5645493" y="3521675"/>
              <a:ext cx="127429" cy="386149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4"/>
            </p:blipFill>
            <p:spPr>
              <a:xfrm>
                <a:off x="5645493" y="3521675"/>
                <a:ext cx="127429" cy="3861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42" name="墨迹 41"/>
              <p14:cNvContentPartPr/>
              <p14:nvPr/>
            </p14:nvContentPartPr>
            <p14:xfrm>
              <a:off x="5807675" y="3579597"/>
              <a:ext cx="100399" cy="189213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4"/>
            </p:blipFill>
            <p:spPr>
              <a:xfrm>
                <a:off x="5807675" y="3579597"/>
                <a:ext cx="100399" cy="1892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43" name="墨迹 42"/>
              <p14:cNvContentPartPr/>
              <p14:nvPr/>
            </p14:nvContentPartPr>
            <p14:xfrm>
              <a:off x="5854013" y="3672273"/>
              <a:ext cx="98468" cy="42477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4"/>
            </p:blipFill>
            <p:spPr>
              <a:xfrm>
                <a:off x="5854013" y="3672273"/>
                <a:ext cx="98468" cy="424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44" name="墨迹 43"/>
              <p14:cNvContentPartPr/>
              <p14:nvPr/>
            </p14:nvContentPartPr>
            <p14:xfrm>
              <a:off x="5888766" y="3707027"/>
              <a:ext cx="25100" cy="127429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4"/>
            </p:blipFill>
            <p:spPr>
              <a:xfrm>
                <a:off x="5888766" y="3707027"/>
                <a:ext cx="25100" cy="1274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45" name="墨迹 44"/>
              <p14:cNvContentPartPr/>
              <p14:nvPr/>
            </p14:nvContentPartPr>
            <p14:xfrm>
              <a:off x="6043226" y="3525537"/>
              <a:ext cx="19307" cy="32822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4"/>
            </p:blipFill>
            <p:spPr>
              <a:xfrm>
                <a:off x="6043226" y="3525537"/>
                <a:ext cx="19307" cy="328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46" name="墨迹 45"/>
              <p14:cNvContentPartPr/>
              <p14:nvPr/>
            </p14:nvContentPartPr>
            <p14:xfrm>
              <a:off x="5993027" y="3579597"/>
              <a:ext cx="162182" cy="166044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4"/>
            </p:blipFill>
            <p:spPr>
              <a:xfrm>
                <a:off x="5993027" y="3579597"/>
                <a:ext cx="162182" cy="1660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47" name="墨迹 46"/>
              <p14:cNvContentPartPr/>
              <p14:nvPr/>
            </p14:nvContentPartPr>
            <p14:xfrm>
              <a:off x="5942827" y="3703165"/>
              <a:ext cx="77230" cy="135152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4"/>
            </p:blipFill>
            <p:spPr>
              <a:xfrm>
                <a:off x="5942827" y="3703165"/>
                <a:ext cx="77230" cy="135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48" name="墨迹 47"/>
              <p14:cNvContentPartPr/>
              <p14:nvPr/>
            </p14:nvContentPartPr>
            <p14:xfrm>
              <a:off x="6000750" y="3741780"/>
              <a:ext cx="262581" cy="23169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4"/>
            </p:blipFill>
            <p:spPr>
              <a:xfrm>
                <a:off x="6000750" y="3741780"/>
                <a:ext cx="262581" cy="23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49" name="墨迹 48"/>
              <p14:cNvContentPartPr/>
              <p14:nvPr/>
            </p14:nvContentPartPr>
            <p14:xfrm>
              <a:off x="5811537" y="3799702"/>
              <a:ext cx="449863" cy="10426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4"/>
            </p:blipFill>
            <p:spPr>
              <a:xfrm>
                <a:off x="5811537" y="3799702"/>
                <a:ext cx="449863" cy="1042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50" name="墨迹 49"/>
              <p14:cNvContentPartPr/>
              <p14:nvPr/>
            </p14:nvContentPartPr>
            <p14:xfrm>
              <a:off x="7242217" y="2486797"/>
              <a:ext cx="28962" cy="17376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4"/>
            </p:blipFill>
            <p:spPr>
              <a:xfrm>
                <a:off x="7242217" y="2486797"/>
                <a:ext cx="28962" cy="173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51" name="墨迹 50"/>
              <p14:cNvContentPartPr/>
              <p14:nvPr/>
            </p14:nvContentPartPr>
            <p14:xfrm>
              <a:off x="7008597" y="2529273"/>
              <a:ext cx="525163" cy="19308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4"/>
            </p:blipFill>
            <p:spPr>
              <a:xfrm>
                <a:off x="7008597" y="2529273"/>
                <a:ext cx="525163" cy="193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52" name="墨迹 51"/>
              <p14:cNvContentPartPr/>
              <p14:nvPr/>
            </p14:nvContentPartPr>
            <p14:xfrm>
              <a:off x="6946814" y="2473282"/>
              <a:ext cx="668037" cy="83021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4"/>
            </p:blipFill>
            <p:spPr>
              <a:xfrm>
                <a:off x="6946814" y="2473282"/>
                <a:ext cx="668037" cy="830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53" name="墨迹 52"/>
              <p14:cNvContentPartPr/>
              <p14:nvPr/>
            </p14:nvContentPartPr>
            <p14:xfrm>
              <a:off x="4315211" y="2031141"/>
              <a:ext cx="13515" cy="148668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4"/>
            </p:blipFill>
            <p:spPr>
              <a:xfrm>
                <a:off x="4315211" y="2031141"/>
                <a:ext cx="13515" cy="1486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54" name="墨迹 53"/>
              <p14:cNvContentPartPr/>
              <p14:nvPr/>
            </p14:nvContentPartPr>
            <p14:xfrm>
              <a:off x="4266942" y="2123817"/>
              <a:ext cx="79161" cy="69507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4"/>
            </p:blipFill>
            <p:spPr>
              <a:xfrm>
                <a:off x="4266942" y="2123817"/>
                <a:ext cx="79161" cy="695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55" name="墨迹 54"/>
              <p14:cNvContentPartPr/>
              <p14:nvPr/>
            </p14:nvContentPartPr>
            <p14:xfrm>
              <a:off x="4307488" y="2116094"/>
              <a:ext cx="98467" cy="94607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4"/>
            </p:blipFill>
            <p:spPr>
              <a:xfrm>
                <a:off x="4307488" y="2116094"/>
                <a:ext cx="98467" cy="946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56" name="墨迹 55"/>
              <p14:cNvContentPartPr/>
              <p14:nvPr/>
            </p14:nvContentPartPr>
            <p14:xfrm>
              <a:off x="1695192" y="2799577"/>
              <a:ext cx="361049" cy="444071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4"/>
            </p:blipFill>
            <p:spPr>
              <a:xfrm>
                <a:off x="1695192" y="2799577"/>
                <a:ext cx="361049" cy="44407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57" name="墨迹 56"/>
              <p14:cNvContentPartPr/>
              <p14:nvPr/>
            </p14:nvContentPartPr>
            <p14:xfrm>
              <a:off x="1992527" y="3096912"/>
              <a:ext cx="123567" cy="212381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4"/>
            </p:blipFill>
            <p:spPr>
              <a:xfrm>
                <a:off x="1992527" y="3096912"/>
                <a:ext cx="123567" cy="2123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58" name="墨迹 57"/>
              <p14:cNvContentPartPr/>
              <p14:nvPr/>
            </p14:nvContentPartPr>
            <p14:xfrm>
              <a:off x="2185601" y="3232064"/>
              <a:ext cx="135152" cy="11584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4"/>
            </p:blipFill>
            <p:spPr>
              <a:xfrm>
                <a:off x="2185601" y="3232064"/>
                <a:ext cx="135152" cy="11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59" name="墨迹 58"/>
              <p14:cNvContentPartPr/>
              <p14:nvPr/>
            </p14:nvContentPartPr>
            <p14:xfrm>
              <a:off x="2258969" y="3247509"/>
              <a:ext cx="38615" cy="276097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4"/>
            </p:blipFill>
            <p:spPr>
              <a:xfrm>
                <a:off x="2258969" y="3247509"/>
                <a:ext cx="38615" cy="2760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60" name="墨迹 59"/>
              <p14:cNvContentPartPr/>
              <p14:nvPr/>
            </p14:nvContentPartPr>
            <p14:xfrm>
              <a:off x="2293722" y="3347908"/>
              <a:ext cx="57923" cy="46338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4"/>
            </p:blipFill>
            <p:spPr>
              <a:xfrm>
                <a:off x="2293722" y="3347908"/>
                <a:ext cx="57923" cy="4633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61" name="墨迹 60"/>
              <p14:cNvContentPartPr/>
              <p14:nvPr/>
            </p14:nvContentPartPr>
            <p14:xfrm>
              <a:off x="2355506" y="3220479"/>
              <a:ext cx="96537" cy="31278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4"/>
            </p:blipFill>
            <p:spPr>
              <a:xfrm>
                <a:off x="2355506" y="3220479"/>
                <a:ext cx="96537" cy="3127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62" name="墨迹 61"/>
              <p14:cNvContentPartPr/>
              <p14:nvPr/>
            </p14:nvContentPartPr>
            <p14:xfrm>
              <a:off x="2432736" y="3201172"/>
              <a:ext cx="96537" cy="22010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4"/>
            </p:blipFill>
            <p:spPr>
              <a:xfrm>
                <a:off x="2432736" y="3201172"/>
                <a:ext cx="96537" cy="220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63" name="墨迹 62"/>
              <p14:cNvContentPartPr/>
              <p14:nvPr/>
            </p14:nvContentPartPr>
            <p14:xfrm>
              <a:off x="2467489" y="3282263"/>
              <a:ext cx="142875" cy="15446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4"/>
            </p:blipFill>
            <p:spPr>
              <a:xfrm>
                <a:off x="2467489" y="3282263"/>
                <a:ext cx="142875" cy="154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64" name="墨迹 63"/>
              <p14:cNvContentPartPr/>
              <p14:nvPr/>
            </p14:nvContentPartPr>
            <p14:xfrm>
              <a:off x="2506104" y="3332462"/>
              <a:ext cx="133222" cy="359119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4"/>
            </p:blipFill>
            <p:spPr>
              <a:xfrm>
                <a:off x="2506104" y="3332462"/>
                <a:ext cx="133222" cy="35911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65" name="墨迹 64"/>
              <p14:cNvContentPartPr/>
              <p14:nvPr/>
            </p14:nvContentPartPr>
            <p14:xfrm>
              <a:off x="2656702" y="3135527"/>
              <a:ext cx="187282" cy="308918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4"/>
            </p:blipFill>
            <p:spPr>
              <a:xfrm>
                <a:off x="2656702" y="3135527"/>
                <a:ext cx="187282" cy="30891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66" name="墨迹 65"/>
              <p14:cNvContentPartPr/>
              <p14:nvPr/>
            </p14:nvContentPartPr>
            <p14:xfrm>
              <a:off x="2757101" y="3320878"/>
              <a:ext cx="108121" cy="9267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4"/>
            </p:blipFill>
            <p:spPr>
              <a:xfrm>
                <a:off x="2757101" y="3320878"/>
                <a:ext cx="108121" cy="92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67" name="墨迹 66"/>
              <p14:cNvContentPartPr/>
              <p14:nvPr/>
            </p14:nvContentPartPr>
            <p14:xfrm>
              <a:off x="4456155" y="4560415"/>
              <a:ext cx="3596974" cy="181490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4"/>
            </p:blipFill>
            <p:spPr>
              <a:xfrm>
                <a:off x="4456155" y="4560415"/>
                <a:ext cx="3596974" cy="1814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68" name="墨迹 67"/>
              <p14:cNvContentPartPr/>
              <p14:nvPr/>
            </p14:nvContentPartPr>
            <p14:xfrm>
              <a:off x="5900351" y="293472"/>
              <a:ext cx="3100774" cy="427080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4"/>
            </p:blipFill>
            <p:spPr>
              <a:xfrm>
                <a:off x="5900351" y="293472"/>
                <a:ext cx="3100774" cy="42708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69" name="墨迹 68"/>
              <p14:cNvContentPartPr/>
              <p14:nvPr/>
            </p14:nvContentPartPr>
            <p14:xfrm>
              <a:off x="7896739" y="4359618"/>
              <a:ext cx="222036" cy="220104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4"/>
            </p:blipFill>
            <p:spPr>
              <a:xfrm>
                <a:off x="7896739" y="4359618"/>
                <a:ext cx="222036" cy="220104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36" grpId="0" animBg="1"/>
      <p:bldP spid="3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5.4 </a:t>
            </a:r>
            <a:r>
              <a:rPr lang="zh-CN" altLang="en-US" dirty="0">
                <a:solidFill>
                  <a:srgbClr val="FF0000"/>
                </a:solidFill>
              </a:rPr>
              <a:t>脉冲触发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的触发器（</a:t>
            </a:r>
            <a:r>
              <a:rPr lang="zh-CN" altLang="en-US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主从</a:t>
            </a:r>
            <a:r>
              <a:rPr lang="en-US" altLang="zh-CN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JK</a:t>
            </a:r>
            <a:r>
              <a:rPr lang="zh-CN" altLang="en-US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触发器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）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897565"/>
            <a:ext cx="4029605" cy="3697058"/>
          </a:xfrm>
        </p:spPr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主从</a:t>
            </a:r>
            <a:r>
              <a:rPr lang="en-US" altLang="zh-CN" dirty="0" smtClean="0"/>
              <a:t>JK</a:t>
            </a:r>
            <a:r>
              <a:rPr lang="zh-CN" altLang="en-US" dirty="0" smtClean="0"/>
              <a:t>触发器</a:t>
            </a:r>
            <a:endParaRPr lang="en-US" altLang="zh-CN" dirty="0" smtClean="0"/>
          </a:p>
          <a:p>
            <a:pPr marL="538480" lvl="1"/>
            <a:r>
              <a:rPr lang="zh-CN" altLang="en-US" dirty="0" smtClean="0"/>
              <a:t>为</a:t>
            </a:r>
            <a:r>
              <a:rPr lang="zh-CN" altLang="en-US" b="1" dirty="0" smtClean="0">
                <a:solidFill>
                  <a:srgbClr val="FF0000"/>
                </a:solidFill>
              </a:rPr>
              <a:t>解除约束</a:t>
            </a:r>
            <a:r>
              <a:rPr lang="zh-CN" altLang="en-US" dirty="0" smtClean="0"/>
              <a:t>，即使出现</a:t>
            </a:r>
            <a:r>
              <a:rPr lang="en-US" altLang="zh-CN" dirty="0" smtClean="0"/>
              <a:t>S=R=1</a:t>
            </a:r>
            <a:r>
              <a:rPr lang="zh-CN" altLang="en-US" dirty="0" smtClean="0"/>
              <a:t>的情况下，</a:t>
            </a:r>
            <a:r>
              <a:rPr lang="en-US" altLang="zh-CN" dirty="0" smtClean="0"/>
              <a:t>Q*</a:t>
            </a:r>
            <a:r>
              <a:rPr lang="zh-CN" altLang="en-US" dirty="0" smtClean="0"/>
              <a:t>也是确定的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Group 52"/>
          <p:cNvGrpSpPr/>
          <p:nvPr/>
        </p:nvGrpSpPr>
        <p:grpSpPr bwMode="auto">
          <a:xfrm>
            <a:off x="5436096" y="3379044"/>
            <a:ext cx="3092543" cy="1316719"/>
            <a:chOff x="407" y="2840"/>
            <a:chExt cx="2836" cy="1134"/>
          </a:xfrm>
        </p:grpSpPr>
        <p:sp>
          <p:nvSpPr>
            <p:cNvPr id="8" name="Text Box 27"/>
            <p:cNvSpPr txBox="1">
              <a:spLocks noChangeArrowheads="1"/>
            </p:cNvSpPr>
            <p:nvPr/>
          </p:nvSpPr>
          <p:spPr bwMode="auto">
            <a:xfrm>
              <a:off x="475" y="2931"/>
              <a:ext cx="544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J</a:t>
              </a:r>
              <a:endParaRPr lang="en-US" altLang="zh-CN" sz="12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9" name="Text Box 28"/>
            <p:cNvSpPr txBox="1">
              <a:spLocks noChangeArrowheads="1"/>
            </p:cNvSpPr>
            <p:nvPr/>
          </p:nvSpPr>
          <p:spPr bwMode="auto">
            <a:xfrm>
              <a:off x="431" y="3385"/>
              <a:ext cx="635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K</a:t>
              </a:r>
              <a:endParaRPr lang="en-US" altLang="zh-CN" sz="12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0" name="Text Box 32"/>
            <p:cNvSpPr txBox="1">
              <a:spLocks noChangeArrowheads="1"/>
            </p:cNvSpPr>
            <p:nvPr/>
          </p:nvSpPr>
          <p:spPr bwMode="auto">
            <a:xfrm>
              <a:off x="2880" y="3339"/>
              <a:ext cx="363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Q’</a:t>
              </a:r>
              <a:endPara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1110" y="3022"/>
              <a:ext cx="408" cy="63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zh-CN" altLang="en-US" sz="1200" b="1" dirty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主</a:t>
              </a:r>
              <a:endParaRPr lang="zh-CN" altLang="en-US" sz="1200" b="1" dirty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1881" y="3022"/>
              <a:ext cx="408" cy="63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zh-CN" altLang="en-US" sz="1200" b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从</a:t>
              </a:r>
              <a:endParaRPr lang="zh-CN" altLang="en-US" sz="1200" b="1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1519" y="3113"/>
              <a:ext cx="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1519" y="3521"/>
              <a:ext cx="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657" y="3158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657" y="3521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290" y="3521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2471" y="2840"/>
              <a:ext cx="0" cy="6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929" y="2840"/>
              <a:ext cx="15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929" y="2840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90" y="3113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562" y="3113"/>
              <a:ext cx="0" cy="6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929" y="3748"/>
              <a:ext cx="16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929" y="3113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929" y="3566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929" y="3566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110" y="3022"/>
              <a:ext cx="91" cy="227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200" b="1"/>
                <a:t>S</a:t>
              </a:r>
              <a:endParaRPr lang="en-US" altLang="zh-CN" sz="1200" b="1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110" y="3430"/>
              <a:ext cx="91" cy="227"/>
            </a:xfrm>
            <a:prstGeom prst="rect">
              <a:avLst/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200" b="1"/>
                <a:t>R</a:t>
              </a:r>
              <a:endParaRPr lang="en-US" altLang="zh-CN" sz="1200" b="1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2562" y="3113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2471" y="3521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1" name="Text Box 31"/>
            <p:cNvSpPr txBox="1">
              <a:spLocks noChangeArrowheads="1"/>
            </p:cNvSpPr>
            <p:nvPr/>
          </p:nvSpPr>
          <p:spPr bwMode="auto">
            <a:xfrm>
              <a:off x="2834" y="2927"/>
              <a:ext cx="181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Q</a:t>
              </a:r>
              <a:endPara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2" name="Text Box 34"/>
            <p:cNvSpPr txBox="1">
              <a:spLocks noChangeArrowheads="1"/>
            </p:cNvSpPr>
            <p:nvPr/>
          </p:nvSpPr>
          <p:spPr bwMode="auto">
            <a:xfrm>
              <a:off x="1564" y="2886"/>
              <a:ext cx="317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Q</a:t>
              </a:r>
              <a:endPara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3" name="Text Box 35"/>
            <p:cNvSpPr txBox="1">
              <a:spLocks noChangeArrowheads="1"/>
            </p:cNvSpPr>
            <p:nvPr/>
          </p:nvSpPr>
          <p:spPr bwMode="auto">
            <a:xfrm>
              <a:off x="1564" y="3335"/>
              <a:ext cx="317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Q’</a:t>
              </a:r>
              <a:endPara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2453" y="3494"/>
              <a:ext cx="45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2544" y="3104"/>
              <a:ext cx="45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36" name="Line 39"/>
            <p:cNvSpPr>
              <a:spLocks noChangeShapeType="1"/>
            </p:cNvSpPr>
            <p:nvPr/>
          </p:nvSpPr>
          <p:spPr bwMode="auto">
            <a:xfrm>
              <a:off x="475" y="3974"/>
              <a:ext cx="15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" name="Line 40"/>
            <p:cNvSpPr>
              <a:spLocks noChangeShapeType="1"/>
            </p:cNvSpPr>
            <p:nvPr/>
          </p:nvSpPr>
          <p:spPr bwMode="auto">
            <a:xfrm flipV="1">
              <a:off x="1292" y="3657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8" name="Line 41"/>
            <p:cNvSpPr>
              <a:spLocks noChangeShapeType="1"/>
            </p:cNvSpPr>
            <p:nvPr/>
          </p:nvSpPr>
          <p:spPr bwMode="auto">
            <a:xfrm flipV="1">
              <a:off x="2063" y="3702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9" name="Oval 42"/>
            <p:cNvSpPr>
              <a:spLocks noChangeArrowheads="1"/>
            </p:cNvSpPr>
            <p:nvPr/>
          </p:nvSpPr>
          <p:spPr bwMode="auto">
            <a:xfrm>
              <a:off x="2036" y="3657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40" name="Text Box 43"/>
            <p:cNvSpPr txBox="1">
              <a:spLocks noChangeArrowheads="1"/>
            </p:cNvSpPr>
            <p:nvPr/>
          </p:nvSpPr>
          <p:spPr bwMode="auto">
            <a:xfrm>
              <a:off x="407" y="3703"/>
              <a:ext cx="725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LK</a:t>
              </a:r>
              <a:endParaRPr lang="en-US" altLang="zh-CN" sz="12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pic>
        <p:nvPicPr>
          <p:cNvPr id="45" name="Picture 48" descr="5-4-3b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498895"/>
            <a:ext cx="2064826" cy="1131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51" descr="5-4-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764"/>
          <a:stretch>
            <a:fillRect/>
          </a:stretch>
        </p:blipFill>
        <p:spPr bwMode="auto">
          <a:xfrm>
            <a:off x="4486805" y="987574"/>
            <a:ext cx="4248150" cy="2384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8" name="直接连接符 47"/>
          <p:cNvCxnSpPr/>
          <p:nvPr/>
        </p:nvCxnSpPr>
        <p:spPr>
          <a:xfrm flipV="1">
            <a:off x="8244408" y="1203598"/>
            <a:ext cx="0" cy="1008112"/>
          </a:xfrm>
          <a:prstGeom prst="line">
            <a:avLst/>
          </a:prstGeom>
          <a:ln w="12700">
            <a:solidFill>
              <a:srgbClr val="FF0000"/>
            </a:solidFill>
            <a:headEnd type="oval" w="sm" len="sm"/>
            <a:tailEnd type="non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5292080" y="1203598"/>
            <a:ext cx="2952328" cy="0"/>
          </a:xfrm>
          <a:prstGeom prst="line">
            <a:avLst/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 flipV="1">
            <a:off x="5292080" y="1203598"/>
            <a:ext cx="0" cy="360040"/>
          </a:xfrm>
          <a:prstGeom prst="line">
            <a:avLst/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/>
          <p:nvPr/>
        </p:nvCxnSpPr>
        <p:spPr>
          <a:xfrm>
            <a:off x="5292080" y="1563638"/>
            <a:ext cx="72008" cy="0"/>
          </a:xfrm>
          <a:prstGeom prst="line">
            <a:avLst/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8172400" y="1563638"/>
            <a:ext cx="0" cy="1008112"/>
          </a:xfrm>
          <a:prstGeom prst="line">
            <a:avLst/>
          </a:prstGeom>
          <a:ln w="12700">
            <a:solidFill>
              <a:srgbClr val="00B050"/>
            </a:solidFill>
            <a:headEnd type="oval" w="sm" len="sm"/>
            <a:tailEnd type="non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>
            <a:off x="5265973" y="2571750"/>
            <a:ext cx="2916324" cy="0"/>
          </a:xfrm>
          <a:prstGeom prst="line">
            <a:avLst/>
          </a:prstGeom>
          <a:ln w="1270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flipV="1">
            <a:off x="5265973" y="2211710"/>
            <a:ext cx="0" cy="360040"/>
          </a:xfrm>
          <a:prstGeom prst="line">
            <a:avLst/>
          </a:prstGeom>
          <a:ln w="1270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5265973" y="2211710"/>
            <a:ext cx="98115" cy="0"/>
          </a:xfrm>
          <a:prstGeom prst="line">
            <a:avLst/>
          </a:prstGeom>
          <a:ln w="1270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41" name="墨迹 40"/>
              <p14:cNvContentPartPr/>
              <p14:nvPr/>
            </p14:nvContentPartPr>
            <p14:xfrm>
              <a:off x="1799452" y="3894309"/>
              <a:ext cx="154460" cy="9653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4"/>
            </p:blipFill>
            <p:spPr>
              <a:xfrm>
                <a:off x="1799452" y="3894309"/>
                <a:ext cx="154460" cy="96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2" name="墨迹 41"/>
              <p14:cNvContentPartPr/>
              <p14:nvPr/>
            </p14:nvContentPartPr>
            <p14:xfrm>
              <a:off x="1818760" y="3896240"/>
              <a:ext cx="113913" cy="7722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4"/>
            </p:blipFill>
            <p:spPr>
              <a:xfrm>
                <a:off x="1818760" y="3896240"/>
                <a:ext cx="113913" cy="77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3" name="墨迹 42"/>
              <p14:cNvContentPartPr/>
              <p14:nvPr/>
            </p14:nvContentPartPr>
            <p14:xfrm>
              <a:off x="1830344" y="4398233"/>
              <a:ext cx="154459" cy="7723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4"/>
            </p:blipFill>
            <p:spPr>
              <a:xfrm>
                <a:off x="1830344" y="4398233"/>
                <a:ext cx="154459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44" name="墨迹 43"/>
              <p14:cNvContentPartPr/>
              <p14:nvPr/>
            </p14:nvContentPartPr>
            <p14:xfrm>
              <a:off x="1841929" y="4417540"/>
              <a:ext cx="171836" cy="23169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4"/>
            </p:blipFill>
            <p:spPr>
              <a:xfrm>
                <a:off x="1841929" y="4417540"/>
                <a:ext cx="171836" cy="23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47" name="墨迹 46"/>
              <p14:cNvContentPartPr/>
              <p14:nvPr/>
            </p14:nvContentPartPr>
            <p14:xfrm>
              <a:off x="1297459" y="4425263"/>
              <a:ext cx="133221" cy="3862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4"/>
            </p:blipFill>
            <p:spPr>
              <a:xfrm>
                <a:off x="1297459" y="4425263"/>
                <a:ext cx="133221" cy="386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49" name="墨迹 48"/>
              <p14:cNvContentPartPr/>
              <p14:nvPr/>
            </p14:nvContentPartPr>
            <p14:xfrm>
              <a:off x="1324489" y="3878863"/>
              <a:ext cx="110053" cy="13515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4"/>
            </p:blipFill>
            <p:spPr>
              <a:xfrm>
                <a:off x="1324489" y="3878863"/>
                <a:ext cx="110053" cy="1351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4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5.4 </a:t>
            </a:r>
            <a:r>
              <a:rPr lang="zh-CN" altLang="en-US" dirty="0">
                <a:solidFill>
                  <a:srgbClr val="FF0000"/>
                </a:solidFill>
              </a:rPr>
              <a:t>脉冲触发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的触发器（主从</a:t>
            </a:r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JK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触发器） </a:t>
            </a:r>
            <a:endParaRPr lang="zh-CN" altLang="en-US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Picture 45" descr="5-4-3a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098672"/>
            <a:ext cx="4174547" cy="212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462667"/>
            <a:ext cx="2909832" cy="114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248466"/>
            <a:ext cx="1951037" cy="3621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6409041" y="879134"/>
            <a:ext cx="348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S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755388" y="879134"/>
            <a:ext cx="3658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R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7829797" y="158771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保持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860032" y="159160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非下降沿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346533" y="1978092"/>
            <a:ext cx="521611" cy="268189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no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下降沿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676709" y="1985870"/>
            <a:ext cx="952505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JK</a:t>
            </a:r>
            <a:r>
              <a:rPr lang="zh-CN" altLang="en-US" b="1" dirty="0" smtClean="0">
                <a:solidFill>
                  <a:srgbClr val="FF0000"/>
                </a:solidFill>
              </a:rPr>
              <a:t>无效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>
                <a:solidFill>
                  <a:srgbClr val="FF0000"/>
                </a:solidFill>
              </a:rPr>
              <a:t>保持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676708" y="2672706"/>
            <a:ext cx="938077" cy="64633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J</a:t>
            </a:r>
            <a:r>
              <a:rPr lang="zh-CN" altLang="en-US" b="1" dirty="0" smtClean="0">
                <a:solidFill>
                  <a:srgbClr val="FF0000"/>
                </a:solidFill>
              </a:rPr>
              <a:t>为</a:t>
            </a:r>
            <a:r>
              <a:rPr lang="en-US" altLang="zh-CN" b="1" dirty="0" smtClean="0">
                <a:solidFill>
                  <a:srgbClr val="FF0000"/>
                </a:solidFill>
              </a:rPr>
              <a:t>S</a:t>
            </a:r>
            <a:r>
              <a:rPr lang="zh-CN" altLang="en-US" b="1" dirty="0" smtClean="0">
                <a:solidFill>
                  <a:srgbClr val="FF0000"/>
                </a:solidFill>
              </a:rPr>
              <a:t>，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置</a:t>
            </a:r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676709" y="3440676"/>
            <a:ext cx="774571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K</a:t>
            </a:r>
            <a:r>
              <a:rPr lang="zh-CN" altLang="en-US" b="1" dirty="0" smtClean="0">
                <a:solidFill>
                  <a:srgbClr val="FF0000"/>
                </a:solidFill>
              </a:rPr>
              <a:t>为</a:t>
            </a:r>
            <a:r>
              <a:rPr lang="en-US" altLang="zh-CN" b="1" dirty="0" smtClean="0">
                <a:solidFill>
                  <a:srgbClr val="FF0000"/>
                </a:solidFill>
              </a:rPr>
              <a:t>R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复位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676709" y="4102757"/>
            <a:ext cx="952505" cy="64633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JK</a:t>
            </a:r>
            <a:r>
              <a:rPr lang="zh-CN" altLang="en-US" b="1" dirty="0" smtClean="0">
                <a:solidFill>
                  <a:srgbClr val="FF0000"/>
                </a:solidFill>
              </a:rPr>
              <a:t>同时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求反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9344" y="3440676"/>
            <a:ext cx="2066925" cy="113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7054935" y="4336449"/>
              <a:ext cx="538677" cy="61784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"/>
            </p:blipFill>
            <p:spPr>
              <a:xfrm>
                <a:off x="7054935" y="4336449"/>
                <a:ext cx="538677" cy="617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7" name="墨迹 6"/>
              <p14:cNvContentPartPr/>
              <p14:nvPr/>
            </p14:nvContentPartPr>
            <p14:xfrm>
              <a:off x="7085827" y="4691706"/>
              <a:ext cx="548332" cy="54061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"/>
            </p:blipFill>
            <p:spPr>
              <a:xfrm>
                <a:off x="7085827" y="4691706"/>
                <a:ext cx="548332" cy="540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0" name="墨迹 9"/>
              <p14:cNvContentPartPr/>
              <p14:nvPr/>
            </p14:nvContentPartPr>
            <p14:xfrm>
              <a:off x="2359368" y="610114"/>
              <a:ext cx="3374939" cy="3174142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6"/>
            </p:blipFill>
            <p:spPr>
              <a:xfrm>
                <a:off x="2359368" y="610114"/>
                <a:ext cx="3374939" cy="317414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11" name="墨迹 10"/>
              <p14:cNvContentPartPr/>
              <p14:nvPr/>
            </p14:nvContentPartPr>
            <p14:xfrm>
              <a:off x="2378675" y="586945"/>
              <a:ext cx="332088" cy="139014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6"/>
            </p:blipFill>
            <p:spPr>
              <a:xfrm>
                <a:off x="2378675" y="586945"/>
                <a:ext cx="332088" cy="139014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5.4 </a:t>
            </a:r>
            <a:r>
              <a:rPr lang="zh-CN" altLang="en-US" dirty="0">
                <a:solidFill>
                  <a:srgbClr val="FF0000"/>
                </a:solidFill>
              </a:rPr>
              <a:t>脉冲触发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的触发器（主从</a:t>
            </a:r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JK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触发器）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97565"/>
            <a:ext cx="8261796" cy="623397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存在问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635646"/>
            <a:ext cx="4176713" cy="212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992046" y="2666497"/>
            <a:ext cx="187292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963314" y="1900462"/>
            <a:ext cx="216024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35"/>
          <a:stretch>
            <a:fillRect/>
          </a:stretch>
        </p:blipFill>
        <p:spPr bwMode="auto">
          <a:xfrm>
            <a:off x="179512" y="3219822"/>
            <a:ext cx="839626" cy="445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15" descr="5-4-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132805"/>
            <a:ext cx="2346325" cy="31329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直接箭头连接符 9"/>
          <p:cNvCxnSpPr/>
          <p:nvPr/>
        </p:nvCxnSpPr>
        <p:spPr>
          <a:xfrm>
            <a:off x="6660232" y="1347614"/>
            <a:ext cx="0" cy="34669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7050367" y="1347614"/>
            <a:ext cx="0" cy="3466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6552220" y="1746573"/>
            <a:ext cx="216024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6580952" y="2545382"/>
            <a:ext cx="187292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6684067" y="3065933"/>
            <a:ext cx="216024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6660232" y="3750775"/>
            <a:ext cx="187292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5482" y="931023"/>
            <a:ext cx="1202829" cy="659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5" name="直接连接符 14"/>
          <p:cNvCxnSpPr/>
          <p:nvPr/>
        </p:nvCxnSpPr>
        <p:spPr>
          <a:xfrm>
            <a:off x="7041306" y="1746573"/>
            <a:ext cx="0" cy="2311979"/>
          </a:xfrm>
          <a:prstGeom prst="line">
            <a:avLst/>
          </a:prstGeom>
          <a:ln>
            <a:prstDash val="das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827584" y="1900462"/>
            <a:ext cx="216024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25" name="Text Box 7"/>
          <p:cNvSpPr txBox="1">
            <a:spLocks noChangeArrowheads="1"/>
          </p:cNvSpPr>
          <p:nvPr/>
        </p:nvSpPr>
        <p:spPr bwMode="auto">
          <a:xfrm>
            <a:off x="818762" y="2727973"/>
            <a:ext cx="187292" cy="307777"/>
          </a:xfrm>
          <a:prstGeom prst="rect">
            <a:avLst/>
          </a:prstGeom>
          <a:solidFill>
            <a:srgbClr val="FFFF00">
              <a:alpha val="29020"/>
            </a:srgbClr>
          </a:solidFill>
          <a:ln>
            <a:noFill/>
          </a:ln>
        </p:spPr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179512" y="1900462"/>
            <a:ext cx="216024" cy="30777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33" name="Text Box 7"/>
          <p:cNvSpPr txBox="1">
            <a:spLocks noChangeArrowheads="1"/>
          </p:cNvSpPr>
          <p:nvPr/>
        </p:nvSpPr>
        <p:spPr bwMode="auto">
          <a:xfrm>
            <a:off x="170690" y="2727973"/>
            <a:ext cx="187292" cy="30777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cxnSp>
        <p:nvCxnSpPr>
          <p:cNvPr id="34" name="直接箭头连接符 33"/>
          <p:cNvCxnSpPr/>
          <p:nvPr/>
        </p:nvCxnSpPr>
        <p:spPr>
          <a:xfrm>
            <a:off x="935596" y="2319801"/>
            <a:ext cx="0" cy="34669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>
            <a:off x="316605" y="2303682"/>
            <a:ext cx="0" cy="3466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36" name="Text Box 8"/>
          <p:cNvSpPr txBox="1">
            <a:spLocks noChangeArrowheads="1"/>
          </p:cNvSpPr>
          <p:nvPr/>
        </p:nvSpPr>
        <p:spPr bwMode="auto">
          <a:xfrm>
            <a:off x="539552" y="1900462"/>
            <a:ext cx="216024" cy="307777"/>
          </a:xfrm>
          <a:prstGeom prst="rect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ea typeface="宋体" charset="-122"/>
            </a:endParaRPr>
          </a:p>
        </p:txBody>
      </p:sp>
      <p:sp>
        <p:nvSpPr>
          <p:cNvPr id="37" name="Text Box 7"/>
          <p:cNvSpPr txBox="1">
            <a:spLocks noChangeArrowheads="1"/>
          </p:cNvSpPr>
          <p:nvPr/>
        </p:nvSpPr>
        <p:spPr bwMode="auto">
          <a:xfrm>
            <a:off x="530730" y="2727973"/>
            <a:ext cx="187292" cy="307777"/>
          </a:xfrm>
          <a:prstGeom prst="rect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1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ea typeface="宋体" charset="-122"/>
            </a:endParaRPr>
          </a:p>
        </p:txBody>
      </p:sp>
      <p:sp>
        <p:nvSpPr>
          <p:cNvPr id="38" name="Text Box 8"/>
          <p:cNvSpPr txBox="1">
            <a:spLocks noChangeArrowheads="1"/>
          </p:cNvSpPr>
          <p:nvPr/>
        </p:nvSpPr>
        <p:spPr bwMode="auto">
          <a:xfrm>
            <a:off x="2737470" y="1871759"/>
            <a:ext cx="216024" cy="307777"/>
          </a:xfrm>
          <a:prstGeom prst="rect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ea typeface="宋体" charset="-122"/>
            </a:endParaRPr>
          </a:p>
        </p:txBody>
      </p:sp>
      <p:sp>
        <p:nvSpPr>
          <p:cNvPr id="39" name="Text Box 7"/>
          <p:cNvSpPr txBox="1">
            <a:spLocks noChangeArrowheads="1"/>
          </p:cNvSpPr>
          <p:nvPr/>
        </p:nvSpPr>
        <p:spPr bwMode="auto">
          <a:xfrm>
            <a:off x="2728648" y="2699270"/>
            <a:ext cx="187292" cy="307777"/>
          </a:xfrm>
          <a:prstGeom prst="rect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1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ea typeface="宋体" charset="-122"/>
            </a:endParaRPr>
          </a:p>
        </p:txBody>
      </p:sp>
      <p:sp>
        <p:nvSpPr>
          <p:cNvPr id="40" name="Text Box 8"/>
          <p:cNvSpPr txBox="1">
            <a:spLocks noChangeArrowheads="1"/>
          </p:cNvSpPr>
          <p:nvPr/>
        </p:nvSpPr>
        <p:spPr bwMode="auto">
          <a:xfrm>
            <a:off x="7074793" y="3009637"/>
            <a:ext cx="216024" cy="307777"/>
          </a:xfrm>
          <a:prstGeom prst="rect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ea typeface="宋体" charset="-122"/>
            </a:endParaRPr>
          </a:p>
        </p:txBody>
      </p:sp>
      <p:sp>
        <p:nvSpPr>
          <p:cNvPr id="41" name="Text Box 7"/>
          <p:cNvSpPr txBox="1">
            <a:spLocks noChangeArrowheads="1"/>
          </p:cNvSpPr>
          <p:nvPr/>
        </p:nvSpPr>
        <p:spPr bwMode="auto">
          <a:xfrm>
            <a:off x="7065971" y="3837148"/>
            <a:ext cx="187292" cy="307777"/>
          </a:xfrm>
          <a:prstGeom prst="rect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1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ea typeface="宋体" charset="-122"/>
            </a:endParaRPr>
          </a:p>
        </p:txBody>
      </p:sp>
      <p:sp>
        <p:nvSpPr>
          <p:cNvPr id="42" name="Text Box 8"/>
          <p:cNvSpPr txBox="1">
            <a:spLocks noChangeArrowheads="1"/>
          </p:cNvSpPr>
          <p:nvPr/>
        </p:nvSpPr>
        <p:spPr bwMode="auto">
          <a:xfrm>
            <a:off x="5459615" y="1900462"/>
            <a:ext cx="216024" cy="307777"/>
          </a:xfrm>
          <a:prstGeom prst="rect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0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ea typeface="宋体" charset="-122"/>
            </a:endParaRPr>
          </a:p>
        </p:txBody>
      </p:sp>
      <p:sp>
        <p:nvSpPr>
          <p:cNvPr id="43" name="Text Box 7"/>
          <p:cNvSpPr txBox="1">
            <a:spLocks noChangeArrowheads="1"/>
          </p:cNvSpPr>
          <p:nvPr/>
        </p:nvSpPr>
        <p:spPr bwMode="auto">
          <a:xfrm>
            <a:off x="5450793" y="2727973"/>
            <a:ext cx="187292" cy="307777"/>
          </a:xfrm>
          <a:prstGeom prst="rect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ea typeface="宋体" charset="-122"/>
              </a:rPr>
              <a:t>1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  <a:ea typeface="宋体" charset="-122"/>
            </a:endParaRPr>
          </a:p>
        </p:txBody>
      </p:sp>
      <p:sp>
        <p:nvSpPr>
          <p:cNvPr id="44" name="内容占位符 2"/>
          <p:cNvSpPr txBox="1"/>
          <p:nvPr/>
        </p:nvSpPr>
        <p:spPr>
          <a:xfrm>
            <a:off x="264336" y="3954037"/>
            <a:ext cx="5373749" cy="62339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C00000"/>
              </a:buClr>
              <a:buFont typeface="微软雅黑" pitchFamily="34" charset="-122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Font typeface="微软雅黑 Light" pitchFamily="34" charset="-122"/>
              <a:buChar char="▪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Font typeface="Arial" charset="0"/>
              <a:buChar char="◦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solidFill>
                  <a:srgbClr val="FF0000"/>
                </a:solidFill>
              </a:rPr>
              <a:t>输出不一定</a:t>
            </a:r>
            <a:r>
              <a:rPr lang="zh-CN" altLang="en-US" dirty="0" smtClean="0"/>
              <a:t>按照下降沿时刻的</a:t>
            </a:r>
            <a:r>
              <a:rPr lang="zh-CN" altLang="en-US" dirty="0" smtClean="0">
                <a:solidFill>
                  <a:srgbClr val="FF0000"/>
                </a:solidFill>
              </a:rPr>
              <a:t>输入来决定</a:t>
            </a:r>
            <a:endParaRPr lang="zh-CN" alt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7" name="墨迹 6"/>
              <p14:cNvContentPartPr/>
              <p14:nvPr/>
            </p14:nvContentPartPr>
            <p14:xfrm>
              <a:off x="6885030" y="2243523"/>
              <a:ext cx="50199" cy="7723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"/>
            </p:blipFill>
            <p:spPr>
              <a:xfrm>
                <a:off x="6885030" y="2243523"/>
                <a:ext cx="50199" cy="772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11" name="墨迹 10"/>
              <p14:cNvContentPartPr/>
              <p14:nvPr/>
            </p14:nvContentPartPr>
            <p14:xfrm>
              <a:off x="6873445" y="2892253"/>
              <a:ext cx="9654" cy="30891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6"/>
            </p:blipFill>
            <p:spPr>
              <a:xfrm>
                <a:off x="6873445" y="2892253"/>
                <a:ext cx="9654" cy="308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3" name="墨迹 12"/>
              <p14:cNvContentPartPr/>
              <p14:nvPr/>
            </p14:nvContentPartPr>
            <p14:xfrm>
              <a:off x="6873445" y="2853638"/>
              <a:ext cx="27031" cy="57922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6"/>
            </p:blipFill>
            <p:spPr>
              <a:xfrm>
                <a:off x="6873445" y="2853638"/>
                <a:ext cx="27031" cy="579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14" name="墨迹 13"/>
              <p14:cNvContentPartPr/>
              <p14:nvPr/>
            </p14:nvContentPartPr>
            <p14:xfrm>
              <a:off x="637145" y="1139138"/>
              <a:ext cx="2127679" cy="822497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6"/>
            </p:blipFill>
            <p:spPr>
              <a:xfrm>
                <a:off x="637145" y="1139138"/>
                <a:ext cx="2127679" cy="8224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21" name="墨迹 20"/>
              <p14:cNvContentPartPr/>
              <p14:nvPr/>
            </p14:nvContentPartPr>
            <p14:xfrm>
              <a:off x="2625810" y="1822621"/>
              <a:ext cx="164113" cy="69507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6"/>
            </p:blipFill>
            <p:spPr>
              <a:xfrm>
                <a:off x="2625810" y="1822621"/>
                <a:ext cx="164113" cy="695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22" name="墨迹 21"/>
              <p14:cNvContentPartPr/>
              <p14:nvPr/>
            </p14:nvContentPartPr>
            <p14:xfrm>
              <a:off x="2762893" y="1799452"/>
              <a:ext cx="59853" cy="131291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6"/>
            </p:blipFill>
            <p:spPr>
              <a:xfrm>
                <a:off x="2762893" y="1799452"/>
                <a:ext cx="59853" cy="1312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23" name="墨迹 22"/>
              <p14:cNvContentPartPr/>
              <p14:nvPr/>
            </p14:nvContentPartPr>
            <p14:xfrm>
              <a:off x="2417290" y="1969358"/>
              <a:ext cx="104260" cy="162182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6"/>
            </p:blipFill>
            <p:spPr>
              <a:xfrm>
                <a:off x="2417290" y="1969358"/>
                <a:ext cx="104260" cy="1621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26" name="墨迹 25"/>
              <p14:cNvContentPartPr/>
              <p14:nvPr/>
            </p14:nvContentPartPr>
            <p14:xfrm>
              <a:off x="2494520" y="2062033"/>
              <a:ext cx="25100" cy="11584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6"/>
            </p:blipFill>
            <p:spPr>
              <a:xfrm>
                <a:off x="2494520" y="2062033"/>
                <a:ext cx="25100" cy="115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27" name="墨迹 26"/>
              <p14:cNvContentPartPr/>
              <p14:nvPr/>
            </p14:nvContentPartPr>
            <p14:xfrm>
              <a:off x="2536996" y="1980942"/>
              <a:ext cx="100399" cy="254858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6"/>
            </p:blipFill>
            <p:spPr>
              <a:xfrm>
                <a:off x="2536996" y="1980942"/>
                <a:ext cx="100399" cy="25485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28" name="墨迹 27"/>
              <p14:cNvContentPartPr/>
              <p14:nvPr/>
            </p14:nvContentPartPr>
            <p14:xfrm>
              <a:off x="2633533" y="2104510"/>
              <a:ext cx="30892" cy="46337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6"/>
            </p:blipFill>
            <p:spPr>
              <a:xfrm>
                <a:off x="2633533" y="2104510"/>
                <a:ext cx="30892" cy="463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29" name="墨迹 28"/>
              <p14:cNvContentPartPr/>
              <p14:nvPr/>
            </p14:nvContentPartPr>
            <p14:xfrm>
              <a:off x="2625810" y="1977081"/>
              <a:ext cx="123568" cy="204658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6"/>
            </p:blipFill>
            <p:spPr>
              <a:xfrm>
                <a:off x="2625810" y="1977081"/>
                <a:ext cx="123568" cy="20465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30" name="墨迹 29"/>
              <p14:cNvContentPartPr/>
              <p14:nvPr/>
            </p14:nvContentPartPr>
            <p14:xfrm>
              <a:off x="2706902" y="2089064"/>
              <a:ext cx="54060" cy="196936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"/>
            </p:blipFill>
            <p:spPr>
              <a:xfrm>
                <a:off x="2706902" y="2089064"/>
                <a:ext cx="54060" cy="196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31" name="墨迹 30"/>
              <p14:cNvContentPartPr/>
              <p14:nvPr/>
            </p14:nvContentPartPr>
            <p14:xfrm>
              <a:off x="2695317" y="2193324"/>
              <a:ext cx="15446" cy="5792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"/>
            </p:blipFill>
            <p:spPr>
              <a:xfrm>
                <a:off x="2695317" y="2193324"/>
                <a:ext cx="15446" cy="5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45" name="墨迹 44"/>
              <p14:cNvContentPartPr/>
              <p14:nvPr/>
            </p14:nvContentPartPr>
            <p14:xfrm>
              <a:off x="6888891" y="2509966"/>
              <a:ext cx="115845" cy="250996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6"/>
            </p:blipFill>
            <p:spPr>
              <a:xfrm>
                <a:off x="6888891" y="2509966"/>
                <a:ext cx="115845" cy="2509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46" name="墨迹 45"/>
              <p14:cNvContentPartPr/>
              <p14:nvPr/>
            </p14:nvContentPartPr>
            <p14:xfrm>
              <a:off x="4575861" y="606253"/>
              <a:ext cx="2604572" cy="81091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6"/>
            </p:blipFill>
            <p:spPr>
              <a:xfrm>
                <a:off x="4575861" y="606253"/>
                <a:ext cx="2604572" cy="810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47" name="墨迹 46"/>
              <p14:cNvContentPartPr/>
              <p14:nvPr/>
            </p14:nvContentPartPr>
            <p14:xfrm>
              <a:off x="4933048" y="637145"/>
              <a:ext cx="673830" cy="3521675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6"/>
            </p:blipFill>
            <p:spPr>
              <a:xfrm>
                <a:off x="4933048" y="637145"/>
                <a:ext cx="673830" cy="3521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48" name="墨迹 47"/>
              <p14:cNvContentPartPr/>
              <p14:nvPr/>
            </p14:nvContentPartPr>
            <p14:xfrm>
              <a:off x="4884780" y="3838317"/>
              <a:ext cx="218174" cy="278027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6"/>
            </p:blipFill>
            <p:spPr>
              <a:xfrm>
                <a:off x="4884780" y="3838317"/>
                <a:ext cx="218174" cy="27802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49" name="墨迹 48"/>
              <p14:cNvContentPartPr/>
              <p14:nvPr/>
            </p14:nvContentPartPr>
            <p14:xfrm>
              <a:off x="7246079" y="235550"/>
              <a:ext cx="21238" cy="54061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6"/>
            </p:blipFill>
            <p:spPr>
              <a:xfrm>
                <a:off x="7246079" y="235550"/>
                <a:ext cx="21238" cy="540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50" name="墨迹 49"/>
              <p14:cNvContentPartPr/>
              <p14:nvPr/>
            </p14:nvContentPartPr>
            <p14:xfrm>
              <a:off x="7193949" y="254858"/>
              <a:ext cx="254858" cy="451794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6"/>
            </p:blipFill>
            <p:spPr>
              <a:xfrm>
                <a:off x="7193949" y="254858"/>
                <a:ext cx="254858" cy="45179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51" name="墨迹 50"/>
              <p14:cNvContentPartPr/>
              <p14:nvPr/>
            </p14:nvContentPartPr>
            <p14:xfrm>
              <a:off x="7273109" y="413179"/>
              <a:ext cx="86883" cy="135152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6"/>
            </p:blipFill>
            <p:spPr>
              <a:xfrm>
                <a:off x="7273109" y="413179"/>
                <a:ext cx="86883" cy="135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52" name="墨迹 51"/>
              <p14:cNvContentPartPr/>
              <p14:nvPr/>
            </p14:nvContentPartPr>
            <p14:xfrm>
              <a:off x="7583959" y="247135"/>
              <a:ext cx="88814" cy="13129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6"/>
            </p:blipFill>
            <p:spPr>
              <a:xfrm>
                <a:off x="7583959" y="247135"/>
                <a:ext cx="88814" cy="1312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53" name="墨迹 52"/>
              <p14:cNvContentPartPr/>
              <p14:nvPr/>
            </p14:nvContentPartPr>
            <p14:xfrm>
              <a:off x="7628366" y="312780"/>
              <a:ext cx="25100" cy="54061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6"/>
            </p:blipFill>
            <p:spPr>
              <a:xfrm>
                <a:off x="7628366" y="312780"/>
                <a:ext cx="25100" cy="540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54" name="墨迹 53"/>
              <p14:cNvContentPartPr/>
              <p14:nvPr/>
            </p14:nvContentPartPr>
            <p14:xfrm>
              <a:off x="7510591" y="370702"/>
              <a:ext cx="216244" cy="111983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6"/>
            </p:blipFill>
            <p:spPr>
              <a:xfrm>
                <a:off x="7510591" y="370702"/>
                <a:ext cx="216244" cy="1119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55" name="墨迹 54"/>
              <p14:cNvContentPartPr/>
              <p14:nvPr/>
            </p14:nvContentPartPr>
            <p14:xfrm>
              <a:off x="7638019" y="420902"/>
              <a:ext cx="11585" cy="154459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6"/>
            </p:blipFill>
            <p:spPr>
              <a:xfrm>
                <a:off x="7638019" y="420902"/>
                <a:ext cx="11585" cy="15445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56" name="墨迹 55"/>
              <p14:cNvContentPartPr/>
              <p14:nvPr/>
            </p14:nvContentPartPr>
            <p14:xfrm>
              <a:off x="7437222" y="471101"/>
              <a:ext cx="254859" cy="158321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6"/>
            </p:blipFill>
            <p:spPr>
              <a:xfrm>
                <a:off x="7437222" y="471101"/>
                <a:ext cx="254859" cy="1583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57" name="墨迹 56"/>
              <p14:cNvContentPartPr/>
              <p14:nvPr/>
            </p14:nvContentPartPr>
            <p14:xfrm>
              <a:off x="7568513" y="525162"/>
              <a:ext cx="337880" cy="10426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6"/>
            </p:blipFill>
            <p:spPr>
              <a:xfrm>
                <a:off x="7568513" y="525162"/>
                <a:ext cx="337880" cy="1042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58" name="墨迹 57"/>
              <p14:cNvContentPartPr/>
              <p14:nvPr/>
            </p14:nvContentPartPr>
            <p14:xfrm>
              <a:off x="7738418" y="216243"/>
              <a:ext cx="142875" cy="31278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6"/>
            </p:blipFill>
            <p:spPr>
              <a:xfrm>
                <a:off x="7738418" y="216243"/>
                <a:ext cx="142875" cy="3127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59" name="墨迹 58"/>
              <p14:cNvContentPartPr/>
              <p14:nvPr/>
            </p14:nvContentPartPr>
            <p14:xfrm>
              <a:off x="7767380" y="455655"/>
              <a:ext cx="79160" cy="92676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6"/>
            </p:blipFill>
            <p:spPr>
              <a:xfrm>
                <a:off x="7767380" y="455655"/>
                <a:ext cx="79160" cy="926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60" name="墨迹 59"/>
              <p14:cNvContentPartPr/>
              <p14:nvPr/>
            </p14:nvContentPartPr>
            <p14:xfrm>
              <a:off x="7865847" y="494270"/>
              <a:ext cx="63715" cy="65645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6"/>
            </p:blipFill>
            <p:spPr>
              <a:xfrm>
                <a:off x="7865847" y="494270"/>
                <a:ext cx="63715" cy="6564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5.4 </a:t>
            </a:r>
            <a:r>
              <a:rPr lang="zh-CN" altLang="en-US" dirty="0">
                <a:solidFill>
                  <a:srgbClr val="FF0000"/>
                </a:solidFill>
              </a:rPr>
              <a:t>脉冲触发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的触发器（主从</a:t>
            </a:r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</a:rPr>
              <a:t>JK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</a:rPr>
              <a:t>触发器）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897565"/>
            <a:ext cx="5274499" cy="3697058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触发器翻转分两步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LK=1</a:t>
            </a:r>
            <a:r>
              <a:rPr lang="zh-CN" altLang="en-US" dirty="0" smtClean="0"/>
              <a:t>时，主触发器接收信号（</a:t>
            </a:r>
            <a:r>
              <a:rPr lang="en-US" altLang="zh-CN" dirty="0" smtClean="0"/>
              <a:t>SR/JK</a:t>
            </a:r>
            <a:r>
              <a:rPr lang="zh-CN" altLang="en-US" dirty="0" smtClean="0"/>
              <a:t>），置成相应状态，从不动</a:t>
            </a:r>
            <a:endParaRPr lang="en-US" altLang="zh-CN" dirty="0" smtClean="0"/>
          </a:p>
          <a:p>
            <a:pPr lvl="1"/>
            <a:r>
              <a:rPr lang="zh-CN" altLang="en-US" dirty="0"/>
              <a:t>下降</a:t>
            </a:r>
            <a:r>
              <a:rPr lang="zh-CN" altLang="en-US" dirty="0" smtClean="0"/>
              <a:t>沿，从触发器按照主翻转，</a:t>
            </a:r>
            <a:r>
              <a:rPr lang="en-US" altLang="zh-CN" dirty="0" smtClean="0"/>
              <a:t>Q</a:t>
            </a:r>
            <a:r>
              <a:rPr lang="zh-CN" altLang="en-US" dirty="0" smtClean="0"/>
              <a:t>，</a:t>
            </a:r>
            <a:r>
              <a:rPr lang="en-US" altLang="zh-CN" dirty="0" smtClean="0"/>
              <a:t>Q’</a:t>
            </a:r>
            <a:r>
              <a:rPr lang="zh-CN" altLang="en-US" dirty="0" smtClean="0"/>
              <a:t>在下降沿发生变化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主触发器仍为电平触发</a:t>
            </a:r>
            <a:r>
              <a:rPr lang="en-US" altLang="zh-CN" dirty="0" smtClean="0"/>
              <a:t>SR</a:t>
            </a:r>
            <a:r>
              <a:rPr lang="zh-CN" altLang="en-US" dirty="0" smtClean="0"/>
              <a:t>触发器，</a:t>
            </a:r>
            <a:r>
              <a:rPr lang="en-US" altLang="zh-CN" dirty="0" smtClean="0"/>
              <a:t>CLK=1</a:t>
            </a:r>
            <a:r>
              <a:rPr lang="zh-CN" altLang="en-US" dirty="0" smtClean="0"/>
              <a:t>全部时间里，触发对主触发器都会起作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问题：输出不仅仅取决于下降沿时刻输入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979" y="771550"/>
            <a:ext cx="2239349" cy="1488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622" t="14950" b="37911"/>
          <a:stretch>
            <a:fillRect/>
          </a:stretch>
        </p:blipFill>
        <p:spPr bwMode="auto">
          <a:xfrm>
            <a:off x="7956375" y="1118919"/>
            <a:ext cx="1124459" cy="793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979" y="2051662"/>
            <a:ext cx="2368694" cy="1206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2666" y="2260055"/>
            <a:ext cx="938168" cy="65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3003798"/>
            <a:ext cx="1338015" cy="178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5.5</a:t>
            </a:r>
            <a:r>
              <a:rPr lang="zh-CN" altLang="en-US" dirty="0" smtClean="0">
                <a:solidFill>
                  <a:srgbClr val="FF0000"/>
                </a:solidFill>
              </a:rPr>
              <a:t>边沿触发</a:t>
            </a:r>
            <a:r>
              <a:rPr lang="zh-CN" altLang="en-US" dirty="0" smtClean="0"/>
              <a:t>的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97565"/>
            <a:ext cx="8261796" cy="1267280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为了提高可靠性，增强抗干扰能力</a:t>
            </a:r>
            <a:r>
              <a:rPr lang="zh-CN" altLang="en-US" dirty="0" smtClean="0"/>
              <a:t>，希望</a:t>
            </a:r>
            <a:r>
              <a:rPr lang="zh-CN" altLang="en-US" dirty="0"/>
              <a:t>触发器的次态</a:t>
            </a:r>
            <a:r>
              <a:rPr lang="zh-CN" altLang="en-US" dirty="0">
                <a:solidFill>
                  <a:srgbClr val="FF0000"/>
                </a:solidFill>
              </a:rPr>
              <a:t>仅取决于</a:t>
            </a:r>
            <a:r>
              <a:rPr lang="en-US" altLang="zh-CN" dirty="0">
                <a:solidFill>
                  <a:srgbClr val="FF0000"/>
                </a:solidFill>
              </a:rPr>
              <a:t>CLK</a:t>
            </a:r>
            <a:r>
              <a:rPr lang="zh-CN" altLang="en-US" dirty="0">
                <a:solidFill>
                  <a:srgbClr val="FF0000"/>
                </a:solidFill>
              </a:rPr>
              <a:t>的下降沿</a:t>
            </a:r>
            <a:r>
              <a:rPr lang="zh-CN" altLang="en-US" dirty="0"/>
              <a:t>（或上升沿）</a:t>
            </a:r>
            <a:r>
              <a:rPr lang="zh-CN" altLang="en-US" dirty="0" smtClean="0"/>
              <a:t>到来时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输入信号</a:t>
            </a:r>
            <a:r>
              <a:rPr lang="zh-CN" altLang="en-US" dirty="0"/>
              <a:t>状态，与在此前、后输入的状态没有关系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Picture 4" descr="5-5-1a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512" y="2072046"/>
            <a:ext cx="4107764" cy="2385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782516" y="4101680"/>
            <a:ext cx="29017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D</a:t>
            </a:r>
            <a:r>
              <a:rPr lang="zh-CN" altLang="en-US" dirty="0"/>
              <a:t>触发器组成的边沿触发器</a:t>
            </a:r>
            <a:endParaRPr lang="zh-CN" alt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3" y="1969990"/>
            <a:ext cx="4644008" cy="248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5652120" y="4272936"/>
            <a:ext cx="29562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CMOS</a:t>
            </a:r>
            <a:r>
              <a:rPr lang="zh-CN" altLang="en-US" dirty="0"/>
              <a:t>传输门的边沿触发器</a:t>
            </a:r>
            <a:endParaRPr lang="zh-CN" altLang="en-US" dirty="0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35"/>
          <a:stretch>
            <a:fillRect/>
          </a:stretch>
        </p:blipFill>
        <p:spPr bwMode="auto">
          <a:xfrm>
            <a:off x="-57110" y="3926598"/>
            <a:ext cx="839626" cy="445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" name="直接箭头连接符 10"/>
          <p:cNvCxnSpPr/>
          <p:nvPr/>
        </p:nvCxnSpPr>
        <p:spPr>
          <a:xfrm flipV="1">
            <a:off x="179512" y="3809190"/>
            <a:ext cx="0" cy="49075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35"/>
          <a:stretch>
            <a:fillRect/>
          </a:stretch>
        </p:blipFill>
        <p:spPr bwMode="auto">
          <a:xfrm>
            <a:off x="4495097" y="3968754"/>
            <a:ext cx="839626" cy="445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6" name="直接箭头连接符 15"/>
          <p:cNvCxnSpPr/>
          <p:nvPr/>
        </p:nvCxnSpPr>
        <p:spPr>
          <a:xfrm flipV="1">
            <a:off x="4788024" y="3832456"/>
            <a:ext cx="0" cy="49075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5652120" y="2543062"/>
            <a:ext cx="215900" cy="358775"/>
          </a:xfrm>
          <a:prstGeom prst="rect">
            <a:avLst/>
          </a:prstGeom>
          <a:solidFill>
            <a:srgbClr val="CCFFCC">
              <a:alpha val="64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6300192" y="3421290"/>
            <a:ext cx="359990" cy="287337"/>
          </a:xfrm>
          <a:prstGeom prst="rect">
            <a:avLst/>
          </a:prstGeom>
          <a:solidFill>
            <a:srgbClr val="FF505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8100392" y="3421290"/>
            <a:ext cx="215900" cy="358775"/>
          </a:xfrm>
          <a:prstGeom prst="rect">
            <a:avLst/>
          </a:prstGeom>
          <a:solidFill>
            <a:srgbClr val="CCFFCC">
              <a:alpha val="64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7316090" y="2578780"/>
            <a:ext cx="359990" cy="287337"/>
          </a:xfrm>
          <a:prstGeom prst="rect">
            <a:avLst/>
          </a:prstGeom>
          <a:solidFill>
            <a:srgbClr val="FF505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10" name="墨迹 9"/>
              <p14:cNvContentPartPr/>
              <p14:nvPr/>
            </p14:nvContentPartPr>
            <p14:xfrm>
              <a:off x="6070256" y="1262706"/>
              <a:ext cx="28961" cy="30892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5"/>
            </p:blipFill>
            <p:spPr>
              <a:xfrm>
                <a:off x="6070256" y="1262706"/>
                <a:ext cx="28961" cy="308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13" name="墨迹 12"/>
              <p14:cNvContentPartPr/>
              <p14:nvPr/>
            </p14:nvContentPartPr>
            <p14:xfrm>
              <a:off x="6124317" y="1270429"/>
              <a:ext cx="459517" cy="84952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5"/>
            </p:blipFill>
            <p:spPr>
              <a:xfrm>
                <a:off x="6124317" y="1270429"/>
                <a:ext cx="459517" cy="8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14" name="墨迹 13"/>
              <p14:cNvContentPartPr/>
              <p14:nvPr/>
            </p14:nvContentPartPr>
            <p14:xfrm>
              <a:off x="7062658" y="1258844"/>
              <a:ext cx="1461573" cy="34753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5"/>
            </p:blipFill>
            <p:spPr>
              <a:xfrm>
                <a:off x="7062658" y="1258844"/>
                <a:ext cx="1461573" cy="347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9" name="墨迹 18"/>
              <p14:cNvContentPartPr/>
              <p14:nvPr/>
            </p14:nvContentPartPr>
            <p14:xfrm>
              <a:off x="899726" y="1644993"/>
              <a:ext cx="417040" cy="2703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5"/>
            </p:blipFill>
            <p:spPr>
              <a:xfrm>
                <a:off x="899726" y="1644993"/>
                <a:ext cx="417040" cy="270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22" name="墨迹 21"/>
              <p14:cNvContentPartPr/>
              <p14:nvPr/>
            </p14:nvContentPartPr>
            <p14:xfrm>
              <a:off x="1938466" y="1648854"/>
              <a:ext cx="490409" cy="42477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5"/>
            </p:blipFill>
            <p:spPr>
              <a:xfrm>
                <a:off x="1938466" y="1648854"/>
                <a:ext cx="490409" cy="424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23" name="墨迹 22"/>
              <p14:cNvContentPartPr/>
              <p14:nvPr/>
            </p14:nvContentPartPr>
            <p14:xfrm>
              <a:off x="3807425" y="1633408"/>
              <a:ext cx="932549" cy="46338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5"/>
            </p:blipFill>
            <p:spPr>
              <a:xfrm>
                <a:off x="3807425" y="1633408"/>
                <a:ext cx="932549" cy="4633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24" name="墨迹 23"/>
              <p14:cNvContentPartPr/>
              <p14:nvPr/>
            </p14:nvContentPartPr>
            <p14:xfrm>
              <a:off x="6128179" y="1644993"/>
              <a:ext cx="2102579" cy="57922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5"/>
            </p:blipFill>
            <p:spPr>
              <a:xfrm>
                <a:off x="6128179" y="1644993"/>
                <a:ext cx="2102579" cy="579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25" name="墨迹 24"/>
              <p14:cNvContentPartPr/>
              <p14:nvPr/>
            </p14:nvContentPartPr>
            <p14:xfrm>
              <a:off x="1123692" y="3861"/>
              <a:ext cx="818635" cy="814774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"/>
            </p:blipFill>
            <p:spPr>
              <a:xfrm>
                <a:off x="1123692" y="3861"/>
                <a:ext cx="818635" cy="81477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26" name="墨迹 25"/>
              <p14:cNvContentPartPr/>
              <p14:nvPr/>
            </p14:nvContentPartPr>
            <p14:xfrm>
              <a:off x="1784006" y="706652"/>
              <a:ext cx="154460" cy="901657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"/>
            </p:blipFill>
            <p:spPr>
              <a:xfrm>
                <a:off x="1784006" y="706652"/>
                <a:ext cx="154460" cy="9016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27" name="墨迹 26"/>
              <p14:cNvContentPartPr/>
              <p14:nvPr/>
            </p14:nvContentPartPr>
            <p14:xfrm>
              <a:off x="1644993" y="752989"/>
              <a:ext cx="127429" cy="160252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"/>
            </p:blipFill>
            <p:spPr>
              <a:xfrm>
                <a:off x="1644993" y="752989"/>
                <a:ext cx="127429" cy="1602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28" name="墨迹 27"/>
              <p14:cNvContentPartPr/>
              <p14:nvPr/>
            </p14:nvContentPartPr>
            <p14:xfrm>
              <a:off x="1880543" y="652591"/>
              <a:ext cx="9654" cy="15639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"/>
            </p:blipFill>
            <p:spPr>
              <a:xfrm>
                <a:off x="1880543" y="652591"/>
                <a:ext cx="9654" cy="156390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第五章</a:t>
            </a:r>
            <a:r>
              <a:rPr lang="en-US" altLang="zh-CN" dirty="0"/>
              <a:t> </a:t>
            </a:r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组合逻辑电路：</a:t>
            </a:r>
            <a:r>
              <a:rPr lang="zh-CN" altLang="en-US" b="1" dirty="0">
                <a:solidFill>
                  <a:srgbClr val="FF0000"/>
                </a:solidFill>
              </a:rPr>
              <a:t>无</a:t>
            </a:r>
            <a:r>
              <a:rPr lang="zh-CN" altLang="en-US" dirty="0"/>
              <a:t>记忆</a:t>
            </a:r>
            <a:endParaRPr lang="zh-CN" altLang="en-US" dirty="0"/>
          </a:p>
          <a:p>
            <a:r>
              <a:rPr lang="zh-CN" altLang="en-US" dirty="0"/>
              <a:t>时序逻辑电路：</a:t>
            </a:r>
            <a:r>
              <a:rPr lang="zh-CN" altLang="en-US" b="1" dirty="0">
                <a:solidFill>
                  <a:srgbClr val="FF0000"/>
                </a:solidFill>
              </a:rPr>
              <a:t>有</a:t>
            </a:r>
            <a:r>
              <a:rPr lang="zh-CN" altLang="en-US" dirty="0"/>
              <a:t>记忆</a:t>
            </a:r>
            <a:endParaRPr lang="zh-CN" altLang="en-US" dirty="0"/>
          </a:p>
          <a:p>
            <a:r>
              <a:rPr lang="zh-CN" altLang="en-US" b="1" dirty="0"/>
              <a:t>触发器</a:t>
            </a:r>
            <a:r>
              <a:rPr lang="zh-CN" altLang="en-US" dirty="0"/>
              <a:t>：具有</a:t>
            </a:r>
            <a:r>
              <a:rPr lang="zh-CN" altLang="en-US" dirty="0">
                <a:solidFill>
                  <a:srgbClr val="FF0000"/>
                </a:solidFill>
              </a:rPr>
              <a:t>记忆</a:t>
            </a:r>
            <a:r>
              <a:rPr lang="zh-CN" altLang="en-US" dirty="0"/>
              <a:t>功能的</a:t>
            </a:r>
            <a:r>
              <a:rPr lang="zh-CN" altLang="en-US" dirty="0">
                <a:solidFill>
                  <a:srgbClr val="FF0000"/>
                </a:solidFill>
              </a:rPr>
              <a:t>基本</a:t>
            </a:r>
            <a:r>
              <a:rPr lang="zh-CN" altLang="en-US" dirty="0"/>
              <a:t>电路</a:t>
            </a:r>
            <a:r>
              <a:rPr lang="zh-CN" altLang="en-US" dirty="0" smtClean="0"/>
              <a:t>单元，是</a:t>
            </a:r>
            <a:r>
              <a:rPr lang="zh-CN" altLang="en-US" dirty="0"/>
              <a:t>构成时序逻辑电路的基本单元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锁存器：直接由输入信号完成置</a:t>
            </a:r>
            <a:r>
              <a:rPr lang="en-US" altLang="zh-CN" dirty="0" smtClean="0"/>
              <a:t>0/1</a:t>
            </a:r>
            <a:r>
              <a:rPr lang="zh-CN" altLang="en-US" dirty="0" smtClean="0"/>
              <a:t>功能</a:t>
            </a:r>
            <a:endParaRPr lang="en-US" altLang="zh-CN" dirty="0" smtClean="0"/>
          </a:p>
          <a:p>
            <a:r>
              <a:rPr lang="zh-CN" altLang="en-US" dirty="0" smtClean="0"/>
              <a:t>触发器：需要一个触发信号（</a:t>
            </a:r>
            <a:r>
              <a:rPr lang="en-US" altLang="zh-CN" dirty="0" err="1" smtClean="0"/>
              <a:t>clk</a:t>
            </a:r>
            <a:r>
              <a:rPr lang="zh-CN" altLang="en-US" dirty="0" smtClean="0"/>
              <a:t>），完成输入的置</a:t>
            </a:r>
            <a:r>
              <a:rPr lang="en-US" altLang="zh-CN" dirty="0" smtClean="0"/>
              <a:t>0/1</a:t>
            </a:r>
            <a:r>
              <a:rPr lang="zh-CN" altLang="en-US" dirty="0" smtClean="0"/>
              <a:t>功能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7" name="墨迹 6"/>
              <p14:cNvContentPartPr/>
              <p14:nvPr/>
            </p14:nvContentPartPr>
            <p14:xfrm>
              <a:off x="2320753" y="2517689"/>
              <a:ext cx="1282013" cy="6564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2"/>
            </p:blipFill>
            <p:spPr>
              <a:xfrm>
                <a:off x="2320753" y="2517689"/>
                <a:ext cx="1282013" cy="656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8" name="墨迹 7"/>
              <p14:cNvContentPartPr/>
              <p14:nvPr/>
            </p14:nvContentPartPr>
            <p14:xfrm>
              <a:off x="6761462" y="2498381"/>
              <a:ext cx="469171" cy="108122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2"/>
            </p:blipFill>
            <p:spPr>
              <a:xfrm>
                <a:off x="6761462" y="2498381"/>
                <a:ext cx="469171" cy="108122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5</a:t>
            </a:r>
            <a:r>
              <a:rPr lang="zh-CN" altLang="en-US" dirty="0">
                <a:solidFill>
                  <a:srgbClr val="FF0000"/>
                </a:solidFill>
              </a:rPr>
              <a:t>边沿触发</a:t>
            </a:r>
            <a:r>
              <a:rPr lang="zh-CN" altLang="en-US" dirty="0"/>
              <a:t>的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651869"/>
            <a:ext cx="8261796" cy="942753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39" y="886206"/>
            <a:ext cx="4644008" cy="248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35"/>
          <a:stretch>
            <a:fillRect/>
          </a:stretch>
        </p:blipFill>
        <p:spPr bwMode="auto">
          <a:xfrm>
            <a:off x="139843" y="2884970"/>
            <a:ext cx="839626" cy="445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直接箭头连接符 9"/>
          <p:cNvCxnSpPr/>
          <p:nvPr/>
        </p:nvCxnSpPr>
        <p:spPr>
          <a:xfrm flipV="1">
            <a:off x="432770" y="2748672"/>
            <a:ext cx="0" cy="49075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296866" y="1459278"/>
            <a:ext cx="215900" cy="358775"/>
          </a:xfrm>
          <a:prstGeom prst="rect">
            <a:avLst/>
          </a:prstGeom>
          <a:solidFill>
            <a:srgbClr val="CCFFCC">
              <a:alpha val="64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44938" y="2337506"/>
            <a:ext cx="359990" cy="287337"/>
          </a:xfrm>
          <a:prstGeom prst="rect">
            <a:avLst/>
          </a:prstGeom>
          <a:solidFill>
            <a:srgbClr val="FF505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3745138" y="2337506"/>
            <a:ext cx="215900" cy="358775"/>
          </a:xfrm>
          <a:prstGeom prst="rect">
            <a:avLst/>
          </a:prstGeom>
          <a:solidFill>
            <a:srgbClr val="CCFFCC">
              <a:alpha val="64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2960836" y="1494996"/>
            <a:ext cx="359990" cy="287337"/>
          </a:xfrm>
          <a:prstGeom prst="rect">
            <a:avLst/>
          </a:prstGeom>
          <a:solidFill>
            <a:srgbClr val="FF505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1218126"/>
            <a:ext cx="1590675" cy="179228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8" name="墨迹 7"/>
              <p14:cNvContentPartPr/>
              <p14:nvPr/>
            </p14:nvContentPartPr>
            <p14:xfrm>
              <a:off x="7228702" y="1679746"/>
              <a:ext cx="332088" cy="39001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5"/>
            </p:blipFill>
            <p:spPr>
              <a:xfrm>
                <a:off x="7228702" y="1679746"/>
                <a:ext cx="332088" cy="39001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15" name="墨迹 14"/>
              <p14:cNvContentPartPr/>
              <p14:nvPr/>
            </p14:nvContentPartPr>
            <p14:xfrm>
              <a:off x="7290486" y="2363229"/>
              <a:ext cx="177628" cy="5213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5"/>
            </p:blipFill>
            <p:spPr>
              <a:xfrm>
                <a:off x="7290486" y="2363229"/>
                <a:ext cx="177628" cy="521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16" name="墨迹 15"/>
              <p14:cNvContentPartPr/>
              <p14:nvPr/>
            </p14:nvContentPartPr>
            <p14:xfrm>
              <a:off x="7286625" y="2830469"/>
              <a:ext cx="169905" cy="30892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5"/>
            </p:blipFill>
            <p:spPr>
              <a:xfrm>
                <a:off x="7286625" y="2830469"/>
                <a:ext cx="169905" cy="308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7" name="墨迹 16"/>
              <p14:cNvContentPartPr/>
              <p14:nvPr/>
            </p14:nvContentPartPr>
            <p14:xfrm>
              <a:off x="5556679" y="976956"/>
              <a:ext cx="2324614" cy="2289861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5"/>
            </p:blipFill>
            <p:spPr>
              <a:xfrm>
                <a:off x="5556679" y="976956"/>
                <a:ext cx="2324614" cy="2289861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5</a:t>
            </a:r>
            <a:r>
              <a:rPr lang="zh-CN" altLang="en-US" dirty="0">
                <a:solidFill>
                  <a:srgbClr val="FF0000"/>
                </a:solidFill>
              </a:rPr>
              <a:t>边沿触发</a:t>
            </a:r>
            <a:r>
              <a:rPr lang="zh-CN" altLang="en-US" dirty="0"/>
              <a:t>的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带异步置</a:t>
            </a:r>
            <a:r>
              <a:rPr lang="en-US" altLang="zh-CN" dirty="0" smtClean="0"/>
              <a:t>1  </a:t>
            </a:r>
            <a:r>
              <a:rPr lang="zh-CN" altLang="en-US" dirty="0" smtClean="0"/>
              <a:t>异步置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0" y="1779662"/>
            <a:ext cx="7276399" cy="238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7" name="墨迹 6"/>
              <p14:cNvContentPartPr/>
              <p14:nvPr/>
            </p14:nvContentPartPr>
            <p14:xfrm>
              <a:off x="5967927" y="2305307"/>
              <a:ext cx="32823" cy="20659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3"/>
            </p:blipFill>
            <p:spPr>
              <a:xfrm>
                <a:off x="5967927" y="2305307"/>
                <a:ext cx="32823" cy="2065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8" name="墨迹 7"/>
              <p14:cNvContentPartPr/>
              <p14:nvPr/>
            </p14:nvContentPartPr>
            <p14:xfrm>
              <a:off x="5946689" y="3429000"/>
              <a:ext cx="119706" cy="127429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3"/>
            </p:blipFill>
            <p:spPr>
              <a:xfrm>
                <a:off x="5946689" y="3429000"/>
                <a:ext cx="119706" cy="1274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9" name="墨迹 8"/>
              <p14:cNvContentPartPr/>
              <p14:nvPr/>
            </p14:nvContentPartPr>
            <p14:xfrm>
              <a:off x="6155209" y="1892128"/>
              <a:ext cx="1610240" cy="432486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3"/>
            </p:blipFill>
            <p:spPr>
              <a:xfrm>
                <a:off x="6155209" y="1892128"/>
                <a:ext cx="1610240" cy="43248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10" name="墨迹 9"/>
              <p14:cNvContentPartPr/>
              <p14:nvPr/>
            </p14:nvContentPartPr>
            <p14:xfrm>
              <a:off x="7705596" y="2116094"/>
              <a:ext cx="98467" cy="239412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3"/>
            </p:blipFill>
            <p:spPr>
              <a:xfrm>
                <a:off x="7705596" y="2116094"/>
                <a:ext cx="98467" cy="239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11" name="墨迹 10"/>
              <p14:cNvContentPartPr/>
              <p14:nvPr/>
            </p14:nvContentPartPr>
            <p14:xfrm>
              <a:off x="7854263" y="2459766"/>
              <a:ext cx="30892" cy="241343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3"/>
            </p:blipFill>
            <p:spPr>
              <a:xfrm>
                <a:off x="7854263" y="2459766"/>
                <a:ext cx="30892" cy="24134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2" name="墨迹 11"/>
              <p14:cNvContentPartPr/>
              <p14:nvPr/>
            </p14:nvContentPartPr>
            <p14:xfrm>
              <a:off x="5649355" y="2332337"/>
              <a:ext cx="77230" cy="119706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3"/>
            </p:blipFill>
            <p:spPr>
              <a:xfrm>
                <a:off x="5649355" y="2332337"/>
                <a:ext cx="77230" cy="11970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13" name="墨迹 12"/>
              <p14:cNvContentPartPr/>
              <p14:nvPr/>
            </p14:nvContentPartPr>
            <p14:xfrm>
              <a:off x="5707277" y="3378800"/>
              <a:ext cx="11584" cy="144806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3"/>
            </p:blipFill>
            <p:spPr>
              <a:xfrm>
                <a:off x="5707277" y="3378800"/>
                <a:ext cx="11584" cy="14480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14" name="墨迹 13"/>
              <p14:cNvContentPartPr/>
              <p14:nvPr/>
            </p14:nvContentPartPr>
            <p14:xfrm>
              <a:off x="5738168" y="2714625"/>
              <a:ext cx="2440460" cy="1764699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3"/>
            </p:blipFill>
            <p:spPr>
              <a:xfrm>
                <a:off x="5738168" y="2714625"/>
                <a:ext cx="2440460" cy="17646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5" name="墨迹 14"/>
              <p14:cNvContentPartPr/>
              <p14:nvPr/>
            </p14:nvContentPartPr>
            <p14:xfrm>
              <a:off x="8159320" y="2722347"/>
              <a:ext cx="88815" cy="121637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"/>
            </p:blipFill>
            <p:spPr>
              <a:xfrm>
                <a:off x="8159320" y="2722347"/>
                <a:ext cx="88815" cy="1216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6" name="墨迹 15"/>
              <p14:cNvContentPartPr/>
              <p14:nvPr/>
            </p14:nvContentPartPr>
            <p14:xfrm>
              <a:off x="8151597" y="2378675"/>
              <a:ext cx="111984" cy="25872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"/>
            </p:blipFill>
            <p:spPr>
              <a:xfrm>
                <a:off x="8151597" y="2378675"/>
                <a:ext cx="111984" cy="258720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3595560" y="195486"/>
            <a:ext cx="2776403" cy="488517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374079" y="195486"/>
            <a:ext cx="2769922" cy="480314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780640" y="65018"/>
            <a:ext cx="1780640" cy="495500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728026"/>
            <a:ext cx="1780640" cy="429199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982" y="205978"/>
            <a:ext cx="8605818" cy="475562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触发器总结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82" y="1309083"/>
            <a:ext cx="1496694" cy="1157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641" y="553669"/>
            <a:ext cx="1814920" cy="1219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327" y="2998118"/>
            <a:ext cx="1347637" cy="732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036" y="1798867"/>
            <a:ext cx="2725570" cy="1301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0" name="Picture 6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741" b="18876"/>
          <a:stretch>
            <a:fillRect/>
          </a:stretch>
        </p:blipFill>
        <p:spPr bwMode="auto">
          <a:xfrm>
            <a:off x="3660755" y="499697"/>
            <a:ext cx="2757970" cy="1351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1" name="Picture 7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825" t="19735" b="42766"/>
          <a:stretch>
            <a:fillRect/>
          </a:stretch>
        </p:blipFill>
        <p:spPr bwMode="auto">
          <a:xfrm>
            <a:off x="3694218" y="2996855"/>
            <a:ext cx="1331031" cy="713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0" y="740292"/>
            <a:ext cx="1577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SR</a:t>
            </a:r>
            <a:r>
              <a:rPr lang="zh-CN" altLang="en-US" sz="24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锁存器 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780640" y="92004"/>
            <a:ext cx="18149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电平触发器 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660755" y="65018"/>
            <a:ext cx="18149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脉冲触发器 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043670" y="-58067"/>
            <a:ext cx="1723549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50000"/>
              </a:lnSpc>
              <a:spcBef>
                <a:spcPct val="20000"/>
              </a:spcBef>
              <a:buClr>
                <a:srgbClr val="C00000"/>
              </a:buClr>
            </a:pPr>
            <a:r>
              <a:rPr lang="zh-CN" altLang="en-US" sz="24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边沿触发器</a:t>
            </a:r>
            <a:endParaRPr lang="zh-CN" altLang="en-US" sz="2400" dirty="0">
              <a:solidFill>
                <a:prstClr val="black">
                  <a:lumMod val="85000"/>
                  <a:lumOff val="15000"/>
                </a:prstClr>
              </a:solidFill>
              <a:latin typeface="微软雅黑" pitchFamily="34" charset="-122"/>
            </a:endParaRPr>
          </a:p>
        </p:txBody>
      </p:sp>
      <p:pic>
        <p:nvPicPr>
          <p:cNvPr id="31752" name="Picture 8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182" b="28876"/>
          <a:stretch>
            <a:fillRect/>
          </a:stretch>
        </p:blipFill>
        <p:spPr bwMode="auto">
          <a:xfrm>
            <a:off x="1780641" y="1765721"/>
            <a:ext cx="1258655" cy="719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3" name="直接连接符 12"/>
          <p:cNvCxnSpPr/>
          <p:nvPr/>
        </p:nvCxnSpPr>
        <p:spPr>
          <a:xfrm>
            <a:off x="1780641" y="65018"/>
            <a:ext cx="0" cy="501564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3595559" y="65018"/>
            <a:ext cx="1" cy="50279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6371963" y="195486"/>
            <a:ext cx="2115" cy="4945822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26" name="Picture 8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3118" y="2449779"/>
            <a:ext cx="1633062" cy="844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FF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3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5192" y="3294041"/>
            <a:ext cx="1442024" cy="781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4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13" y="2626231"/>
            <a:ext cx="1522071" cy="815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4" descr="5-5-1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07772" y="518932"/>
            <a:ext cx="2585589" cy="1501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846" y="1739388"/>
            <a:ext cx="2652388" cy="1420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5" name="Picture 11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5055" y="2996855"/>
            <a:ext cx="1560777" cy="1300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矩形 31"/>
          <p:cNvSpPr/>
          <p:nvPr/>
        </p:nvSpPr>
        <p:spPr>
          <a:xfrm>
            <a:off x="16809" y="3860934"/>
            <a:ext cx="15376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输入直接控制</a:t>
            </a:r>
            <a:endParaRPr lang="en-US" altLang="zh-CN" sz="2400" dirty="0" smtClean="0">
              <a:solidFill>
                <a:prstClr val="black">
                  <a:lumMod val="85000"/>
                  <a:lumOff val="15000"/>
                </a:prstClr>
              </a:solidFill>
              <a:latin typeface="微软雅黑" pitchFamily="34" charset="-122"/>
            </a:endParaRPr>
          </a:p>
          <a:p>
            <a:r>
              <a:rPr lang="en-US" altLang="zh-CN" sz="16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SR</a:t>
            </a:r>
            <a:r>
              <a:rPr lang="zh-CN" altLang="en-US" sz="16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约束</a:t>
            </a:r>
            <a:endParaRPr lang="zh-CN" altLang="en-US" sz="1600" dirty="0"/>
          </a:p>
        </p:txBody>
      </p:sp>
      <p:sp>
        <p:nvSpPr>
          <p:cNvPr id="33" name="矩形 32"/>
          <p:cNvSpPr/>
          <p:nvPr/>
        </p:nvSpPr>
        <p:spPr>
          <a:xfrm>
            <a:off x="1780641" y="4096692"/>
            <a:ext cx="178063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输入受触发</a:t>
            </a:r>
            <a:r>
              <a:rPr lang="en-US" altLang="zh-CN" dirty="0" smtClean="0"/>
              <a:t>CLK</a:t>
            </a:r>
            <a:r>
              <a:rPr lang="zh-CN" altLang="en-US" dirty="0" smtClean="0"/>
              <a:t>控制</a:t>
            </a:r>
            <a:endParaRPr lang="en-US" altLang="zh-CN" dirty="0" smtClean="0"/>
          </a:p>
          <a:p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SR</a:t>
            </a:r>
            <a:r>
              <a:rPr lang="zh-CN" altLang="en-US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约束</a:t>
            </a:r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3819257" y="4045600"/>
            <a:ext cx="255270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CLK</a:t>
            </a:r>
            <a:r>
              <a:rPr lang="zh-CN" altLang="en-US" dirty="0" smtClean="0"/>
              <a:t>控制期间，状态只改变一次</a:t>
            </a:r>
            <a:endParaRPr lang="en-US" altLang="zh-CN" dirty="0" smtClean="0"/>
          </a:p>
          <a:p>
            <a:r>
              <a:rPr lang="en-US" altLang="zh-CN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SR</a:t>
            </a:r>
            <a:r>
              <a:rPr lang="zh-CN" altLang="en-US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</a:rPr>
              <a:t>约束</a:t>
            </a:r>
            <a:r>
              <a:rPr lang="en-US" altLang="zh-CN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  <a:sym typeface="Wingdings" charset="2"/>
              </a:rPr>
              <a:t></a:t>
            </a:r>
            <a:r>
              <a:rPr lang="zh-CN" altLang="en-US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  <a:sym typeface="Wingdings" charset="2"/>
              </a:rPr>
              <a:t>接触</a:t>
            </a:r>
            <a:r>
              <a:rPr lang="en-US" altLang="zh-CN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  <a:sym typeface="Wingdings" charset="2"/>
              </a:rPr>
              <a:t>SR</a:t>
            </a:r>
            <a:r>
              <a:rPr lang="zh-CN" altLang="en-US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  <a:sym typeface="Wingdings" charset="2"/>
              </a:rPr>
              <a:t>约束</a:t>
            </a:r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6555135" y="4075302"/>
            <a:ext cx="255270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CLK</a:t>
            </a:r>
            <a:r>
              <a:rPr lang="zh-CN" altLang="en-US" dirty="0" smtClean="0"/>
              <a:t>控制期间，状态只改变一次，进取决于当前输入。无</a:t>
            </a:r>
            <a:r>
              <a:rPr lang="en-US" altLang="zh-CN" dirty="0" smtClean="0"/>
              <a:t>SR</a:t>
            </a:r>
            <a:r>
              <a:rPr lang="zh-CN" altLang="en-US" dirty="0" smtClean="0"/>
              <a:t>问题</a:t>
            </a:r>
            <a:endParaRPr lang="en-US" altLang="zh-CN" dirty="0" smtClean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3" name="墨迹 2"/>
              <p14:cNvContentPartPr/>
              <p14:nvPr/>
            </p14:nvContentPartPr>
            <p14:xfrm>
              <a:off x="84952" y="1073493"/>
              <a:ext cx="1216368" cy="102329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15"/>
            </p:blipFill>
            <p:spPr>
              <a:xfrm>
                <a:off x="84952" y="1073493"/>
                <a:ext cx="1216368" cy="1023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2" name="墨迹 11"/>
              <p14:cNvContentPartPr/>
              <p14:nvPr/>
            </p14:nvContentPartPr>
            <p14:xfrm>
              <a:off x="135152" y="4224466"/>
              <a:ext cx="1131415" cy="54061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5"/>
            </p:blipFill>
            <p:spPr>
              <a:xfrm>
                <a:off x="135152" y="4224466"/>
                <a:ext cx="1131415" cy="540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4" name="墨迹 13"/>
              <p14:cNvContentPartPr/>
              <p14:nvPr/>
            </p14:nvContentPartPr>
            <p14:xfrm>
              <a:off x="131290" y="4572000"/>
              <a:ext cx="610115" cy="46337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15"/>
            </p:blipFill>
            <p:spPr>
              <a:xfrm>
                <a:off x="131290" y="4572000"/>
                <a:ext cx="610115" cy="463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5" name="墨迹 14"/>
              <p14:cNvContentPartPr/>
              <p14:nvPr/>
            </p14:nvContentPartPr>
            <p14:xfrm>
              <a:off x="119706" y="4853888"/>
              <a:ext cx="486547" cy="50199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15"/>
            </p:blipFill>
            <p:spPr>
              <a:xfrm>
                <a:off x="119706" y="4853888"/>
                <a:ext cx="486547" cy="501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6" name="墨迹 15"/>
              <p14:cNvContentPartPr/>
              <p14:nvPr/>
            </p14:nvContentPartPr>
            <p14:xfrm>
              <a:off x="594668" y="4873195"/>
              <a:ext cx="131291" cy="30892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15"/>
            </p:blipFill>
            <p:spPr>
              <a:xfrm>
                <a:off x="594668" y="4873195"/>
                <a:ext cx="131291" cy="308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7" name="墨迹 16"/>
              <p14:cNvContentPartPr/>
              <p14:nvPr/>
            </p14:nvContentPartPr>
            <p14:xfrm>
              <a:off x="19307" y="3722472"/>
              <a:ext cx="1324490" cy="911311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15"/>
            </p:blipFill>
            <p:spPr>
              <a:xfrm>
                <a:off x="19307" y="3722472"/>
                <a:ext cx="1324490" cy="91131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21" name="墨迹 20"/>
              <p14:cNvContentPartPr/>
              <p14:nvPr/>
            </p14:nvContentPartPr>
            <p14:xfrm>
              <a:off x="1262706" y="461447"/>
              <a:ext cx="679621" cy="3353701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15"/>
            </p:blipFill>
            <p:spPr>
              <a:xfrm>
                <a:off x="1262706" y="461447"/>
                <a:ext cx="679621" cy="33537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22" name="墨迹 21"/>
              <p14:cNvContentPartPr/>
              <p14:nvPr/>
            </p14:nvContentPartPr>
            <p14:xfrm>
              <a:off x="1857375" y="428625"/>
              <a:ext cx="139013" cy="13129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15"/>
            </p:blipFill>
            <p:spPr>
              <a:xfrm>
                <a:off x="1857375" y="428625"/>
                <a:ext cx="139013" cy="1312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23" name="墨迹 22"/>
              <p14:cNvContentPartPr/>
              <p14:nvPr/>
            </p14:nvContentPartPr>
            <p14:xfrm>
              <a:off x="3031266" y="4349964"/>
              <a:ext cx="384218" cy="48269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15"/>
            </p:blipFill>
            <p:spPr>
              <a:xfrm>
                <a:off x="3031266" y="4349964"/>
                <a:ext cx="384218" cy="482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27" name="墨迹 26"/>
              <p14:cNvContentPartPr/>
              <p14:nvPr/>
            </p14:nvContentPartPr>
            <p14:xfrm>
              <a:off x="3191518" y="4429125"/>
              <a:ext cx="25100" cy="11777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15"/>
            </p:blipFill>
            <p:spPr>
              <a:xfrm>
                <a:off x="3191518" y="4429125"/>
                <a:ext cx="25100" cy="117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28" name="墨迹 27"/>
              <p14:cNvContentPartPr/>
              <p14:nvPr/>
            </p14:nvContentPartPr>
            <p14:xfrm>
              <a:off x="3282263" y="4440709"/>
              <a:ext cx="100399" cy="119706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15"/>
            </p:blipFill>
            <p:spPr>
              <a:xfrm>
                <a:off x="3282263" y="4440709"/>
                <a:ext cx="100399" cy="11970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31" name="墨迹 30"/>
              <p14:cNvContentPartPr/>
              <p14:nvPr/>
            </p14:nvContentPartPr>
            <p14:xfrm>
              <a:off x="3340185" y="4533384"/>
              <a:ext cx="15446" cy="81092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15"/>
            </p:blipFill>
            <p:spPr>
              <a:xfrm>
                <a:off x="3340185" y="4533384"/>
                <a:ext cx="15446" cy="810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34" name="墨迹 33"/>
              <p14:cNvContentPartPr/>
              <p14:nvPr/>
            </p14:nvContentPartPr>
            <p14:xfrm>
              <a:off x="3388454" y="4521800"/>
              <a:ext cx="17376" cy="111983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15"/>
            </p:blipFill>
            <p:spPr>
              <a:xfrm>
                <a:off x="3388454" y="4521800"/>
                <a:ext cx="17376" cy="1119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35" name="墨迹 34"/>
              <p14:cNvContentPartPr/>
              <p14:nvPr/>
            </p14:nvContentPartPr>
            <p14:xfrm>
              <a:off x="3363354" y="4575861"/>
              <a:ext cx="21238" cy="7723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15"/>
            </p:blipFill>
            <p:spPr>
              <a:xfrm>
                <a:off x="3363354" y="4575861"/>
                <a:ext cx="21238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36" name="墨迹 35"/>
              <p14:cNvContentPartPr/>
              <p14:nvPr/>
            </p14:nvContentPartPr>
            <p14:xfrm>
              <a:off x="3286125" y="4618337"/>
              <a:ext cx="169905" cy="5020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15"/>
            </p:blipFill>
            <p:spPr>
              <a:xfrm>
                <a:off x="3286125" y="4618337"/>
                <a:ext cx="169905" cy="5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39" name="墨迹 38"/>
              <p14:cNvContentPartPr/>
              <p14:nvPr/>
            </p14:nvContentPartPr>
            <p14:xfrm>
              <a:off x="3440584" y="4409817"/>
              <a:ext cx="65645" cy="57923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15"/>
            </p:blipFill>
            <p:spPr>
              <a:xfrm>
                <a:off x="3440584" y="4409817"/>
                <a:ext cx="65645" cy="579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40" name="墨迹 39"/>
              <p14:cNvContentPartPr/>
              <p14:nvPr/>
            </p14:nvContentPartPr>
            <p14:xfrm>
              <a:off x="3469545" y="4394371"/>
              <a:ext cx="36685" cy="144806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15"/>
            </p:blipFill>
            <p:spPr>
              <a:xfrm>
                <a:off x="3469545" y="4394371"/>
                <a:ext cx="36685" cy="14480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41" name="墨迹 40"/>
              <p14:cNvContentPartPr/>
              <p14:nvPr/>
            </p14:nvContentPartPr>
            <p14:xfrm>
              <a:off x="3498506" y="4483185"/>
              <a:ext cx="11585" cy="84953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15"/>
            </p:blipFill>
            <p:spPr>
              <a:xfrm>
                <a:off x="3498506" y="4483185"/>
                <a:ext cx="11585" cy="849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42" name="墨迹 41"/>
              <p14:cNvContentPartPr/>
              <p14:nvPr/>
            </p14:nvContentPartPr>
            <p14:xfrm>
              <a:off x="3540983" y="4448432"/>
              <a:ext cx="11584" cy="106191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15"/>
            </p:blipFill>
            <p:spPr>
              <a:xfrm>
                <a:off x="3540983" y="4448432"/>
                <a:ext cx="11584" cy="1061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43" name="墨迹 42"/>
              <p14:cNvContentPartPr/>
              <p14:nvPr/>
            </p14:nvContentPartPr>
            <p14:xfrm>
              <a:off x="3398108" y="4386648"/>
              <a:ext cx="131290" cy="250996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15"/>
            </p:blipFill>
            <p:spPr>
              <a:xfrm>
                <a:off x="3398108" y="4386648"/>
                <a:ext cx="131290" cy="2509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44" name="墨迹 43"/>
              <p14:cNvContentPartPr/>
              <p14:nvPr/>
            </p14:nvContentPartPr>
            <p14:xfrm>
              <a:off x="3560290" y="4321003"/>
              <a:ext cx="42477" cy="25099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15"/>
            </p:blipFill>
            <p:spPr>
              <a:xfrm>
                <a:off x="3560290" y="4321003"/>
                <a:ext cx="42477" cy="250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45" name="墨迹 44"/>
              <p14:cNvContentPartPr/>
              <p14:nvPr/>
            </p14:nvContentPartPr>
            <p14:xfrm>
              <a:off x="3564152" y="4382787"/>
              <a:ext cx="30891" cy="100398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15"/>
            </p:blipFill>
            <p:spPr>
              <a:xfrm>
                <a:off x="3564152" y="4382787"/>
                <a:ext cx="30891" cy="10039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46" name="墨迹 45"/>
              <p14:cNvContentPartPr/>
              <p14:nvPr/>
            </p14:nvContentPartPr>
            <p14:xfrm>
              <a:off x="3579597" y="4432986"/>
              <a:ext cx="111984" cy="115845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15"/>
            </p:blipFill>
            <p:spPr>
              <a:xfrm>
                <a:off x="3579597" y="4432986"/>
                <a:ext cx="111984" cy="115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47" name="墨迹 46"/>
              <p14:cNvContentPartPr/>
              <p14:nvPr/>
            </p14:nvContentPartPr>
            <p14:xfrm>
              <a:off x="3633658" y="4506354"/>
              <a:ext cx="67576" cy="100399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15"/>
            </p:blipFill>
            <p:spPr>
              <a:xfrm>
                <a:off x="3633658" y="4506354"/>
                <a:ext cx="67576" cy="1003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48" name="墨迹 47"/>
              <p14:cNvContentPartPr/>
              <p14:nvPr/>
            </p14:nvContentPartPr>
            <p14:xfrm>
              <a:off x="3583459" y="4521800"/>
              <a:ext cx="119706" cy="154459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15"/>
            </p:blipFill>
            <p:spPr>
              <a:xfrm>
                <a:off x="3583459" y="4521800"/>
                <a:ext cx="119706" cy="15445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49" name="墨迹 48"/>
              <p14:cNvContentPartPr/>
              <p14:nvPr/>
            </p14:nvContentPartPr>
            <p14:xfrm>
              <a:off x="3915547" y="4618337"/>
              <a:ext cx="836012" cy="57923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15"/>
            </p:blipFill>
            <p:spPr>
              <a:xfrm>
                <a:off x="3915547" y="4618337"/>
                <a:ext cx="836012" cy="579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50" name="墨迹 49"/>
              <p14:cNvContentPartPr/>
              <p14:nvPr/>
            </p14:nvContentPartPr>
            <p14:xfrm>
              <a:off x="5097162" y="4309418"/>
              <a:ext cx="15445" cy="75299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5"/>
            </p:blipFill>
            <p:spPr>
              <a:xfrm>
                <a:off x="5097162" y="4309418"/>
                <a:ext cx="15445" cy="752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51" name="墨迹 50"/>
              <p14:cNvContentPartPr/>
              <p14:nvPr/>
            </p14:nvContentPartPr>
            <p14:xfrm>
              <a:off x="5073993" y="4405956"/>
              <a:ext cx="63714" cy="9653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5"/>
            </p:blipFill>
            <p:spPr>
              <a:xfrm>
                <a:off x="5073993" y="4405956"/>
                <a:ext cx="63714" cy="96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52" name="墨迹 51"/>
              <p14:cNvContentPartPr/>
              <p14:nvPr/>
            </p14:nvContentPartPr>
            <p14:xfrm>
              <a:off x="5070131" y="4483185"/>
              <a:ext cx="65646" cy="110053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5"/>
            </p:blipFill>
            <p:spPr>
              <a:xfrm>
                <a:off x="5070131" y="4483185"/>
                <a:ext cx="65646" cy="1100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53" name="墨迹 52"/>
              <p14:cNvContentPartPr/>
              <p14:nvPr/>
            </p14:nvContentPartPr>
            <p14:xfrm>
              <a:off x="5019932" y="4587445"/>
              <a:ext cx="218174" cy="19308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5"/>
            </p:blipFill>
            <p:spPr>
              <a:xfrm>
                <a:off x="5019932" y="4587445"/>
                <a:ext cx="218174" cy="193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54" name="墨迹 53"/>
              <p14:cNvContentPartPr/>
              <p14:nvPr/>
            </p14:nvContentPartPr>
            <p14:xfrm>
              <a:off x="5270929" y="4456155"/>
              <a:ext cx="125498" cy="11584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5"/>
            </p:blipFill>
            <p:spPr>
              <a:xfrm>
                <a:off x="5270929" y="4456155"/>
                <a:ext cx="125498" cy="115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55" name="墨迹 54"/>
              <p14:cNvContentPartPr/>
              <p14:nvPr/>
            </p14:nvContentPartPr>
            <p14:xfrm>
              <a:off x="5408011" y="4440709"/>
              <a:ext cx="40546" cy="106191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5"/>
            </p:blipFill>
            <p:spPr>
              <a:xfrm>
                <a:off x="5408011" y="4440709"/>
                <a:ext cx="40546" cy="1061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56" name="墨迹 55"/>
              <p14:cNvContentPartPr/>
              <p14:nvPr/>
            </p14:nvContentPartPr>
            <p14:xfrm>
              <a:off x="5448557" y="4521800"/>
              <a:ext cx="96537" cy="11584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5"/>
            </p:blipFill>
            <p:spPr>
              <a:xfrm>
                <a:off x="5448557" y="4521800"/>
                <a:ext cx="96537" cy="11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57" name="墨迹 56"/>
              <p14:cNvContentPartPr/>
              <p14:nvPr/>
            </p14:nvContentPartPr>
            <p14:xfrm>
              <a:off x="6062533" y="4363479"/>
              <a:ext cx="23169" cy="146737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5"/>
            </p:blipFill>
            <p:spPr>
              <a:xfrm>
                <a:off x="6062533" y="4363479"/>
                <a:ext cx="23169" cy="1467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58" name="墨迹 57"/>
              <p14:cNvContentPartPr/>
              <p14:nvPr/>
            </p14:nvContentPartPr>
            <p14:xfrm>
              <a:off x="6008472" y="4444570"/>
              <a:ext cx="193075" cy="212382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5"/>
            </p:blipFill>
            <p:spPr>
              <a:xfrm>
                <a:off x="6008472" y="4444570"/>
                <a:ext cx="193075" cy="2123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59" name="墨迹 58"/>
              <p14:cNvContentPartPr/>
              <p14:nvPr/>
            </p14:nvContentPartPr>
            <p14:xfrm>
              <a:off x="6035503" y="4641506"/>
              <a:ext cx="119706" cy="15446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5"/>
            </p:blipFill>
            <p:spPr>
              <a:xfrm>
                <a:off x="6035503" y="4641506"/>
                <a:ext cx="119706" cy="154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60" name="墨迹 59"/>
              <p14:cNvContentPartPr/>
              <p14:nvPr/>
            </p14:nvContentPartPr>
            <p14:xfrm>
              <a:off x="6186101" y="4363479"/>
              <a:ext cx="252927" cy="10426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5"/>
            </p:blipFill>
            <p:spPr>
              <a:xfrm>
                <a:off x="6186101" y="4363479"/>
                <a:ext cx="252927" cy="1042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61" name="墨迹 60"/>
              <p14:cNvContentPartPr/>
              <p14:nvPr/>
            </p14:nvContentPartPr>
            <p14:xfrm>
              <a:off x="6259469" y="4506354"/>
              <a:ext cx="5793" cy="96537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5"/>
            </p:blipFill>
            <p:spPr>
              <a:xfrm>
                <a:off x="6259469" y="4506354"/>
                <a:ext cx="5793" cy="965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62" name="墨迹 61"/>
              <p14:cNvContentPartPr/>
              <p14:nvPr/>
            </p14:nvContentPartPr>
            <p14:xfrm>
              <a:off x="6290361" y="4467740"/>
              <a:ext cx="54061" cy="175697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5"/>
            </p:blipFill>
            <p:spPr>
              <a:xfrm>
                <a:off x="6290361" y="4467740"/>
                <a:ext cx="54061" cy="1756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63" name="墨迹 62"/>
              <p14:cNvContentPartPr/>
              <p14:nvPr/>
            </p14:nvContentPartPr>
            <p14:xfrm>
              <a:off x="6305807" y="4521800"/>
              <a:ext cx="15446" cy="40546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5"/>
            </p:blipFill>
            <p:spPr>
              <a:xfrm>
                <a:off x="6305807" y="4521800"/>
                <a:ext cx="15446" cy="405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64" name="墨迹 63"/>
              <p14:cNvContentPartPr/>
              <p14:nvPr/>
            </p14:nvContentPartPr>
            <p14:xfrm>
              <a:off x="6290361" y="4463878"/>
              <a:ext cx="189213" cy="179559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5"/>
            </p:blipFill>
            <p:spPr>
              <a:xfrm>
                <a:off x="6290361" y="4463878"/>
                <a:ext cx="189213" cy="17955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65" name="墨迹 64"/>
              <p14:cNvContentPartPr/>
              <p14:nvPr/>
            </p14:nvContentPartPr>
            <p14:xfrm>
              <a:off x="5962135" y="4174266"/>
              <a:ext cx="610115" cy="563777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5"/>
            </p:blipFill>
            <p:spPr>
              <a:xfrm>
                <a:off x="5962135" y="4174266"/>
                <a:ext cx="610115" cy="5637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66" name="墨迹 65"/>
              <p14:cNvContentPartPr/>
              <p14:nvPr/>
            </p14:nvContentPartPr>
            <p14:xfrm>
              <a:off x="6437097" y="4691706"/>
              <a:ext cx="9654" cy="3861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5"/>
            </p:blipFill>
            <p:spPr>
              <a:xfrm>
                <a:off x="6437097" y="4691706"/>
                <a:ext cx="9654" cy="38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67" name="墨迹 66"/>
              <p14:cNvContentPartPr/>
              <p14:nvPr/>
            </p14:nvContentPartPr>
            <p14:xfrm>
              <a:off x="5575986" y="3757226"/>
              <a:ext cx="23169" cy="162182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5"/>
            </p:blipFill>
            <p:spPr>
              <a:xfrm>
                <a:off x="5575986" y="3757226"/>
                <a:ext cx="23169" cy="1621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68" name="墨迹 67"/>
              <p14:cNvContentPartPr/>
              <p14:nvPr/>
            </p14:nvContentPartPr>
            <p14:xfrm>
              <a:off x="5579847" y="3737918"/>
              <a:ext cx="27031" cy="181490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5"/>
            </p:blipFill>
            <p:spPr>
              <a:xfrm>
                <a:off x="5579847" y="3737918"/>
                <a:ext cx="27031" cy="1814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69" name="墨迹 68"/>
              <p14:cNvContentPartPr/>
              <p14:nvPr/>
            </p14:nvContentPartPr>
            <p14:xfrm>
              <a:off x="5680246" y="3811287"/>
              <a:ext cx="171837" cy="11584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5"/>
            </p:blipFill>
            <p:spPr>
              <a:xfrm>
                <a:off x="5680246" y="3811287"/>
                <a:ext cx="171837" cy="11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70" name="墨迹 69"/>
              <p14:cNvContentPartPr/>
              <p14:nvPr/>
            </p14:nvContentPartPr>
            <p14:xfrm>
              <a:off x="5830844" y="3764949"/>
              <a:ext cx="57922" cy="7723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5"/>
            </p:blipFill>
            <p:spPr>
              <a:xfrm>
                <a:off x="5830844" y="3764949"/>
                <a:ext cx="57922" cy="772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71" name="墨迹 70"/>
              <p14:cNvContentPartPr/>
              <p14:nvPr/>
            </p14:nvContentPartPr>
            <p14:xfrm>
              <a:off x="5811537" y="3745641"/>
              <a:ext cx="84953" cy="135152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5"/>
            </p:blipFill>
            <p:spPr>
              <a:xfrm>
                <a:off x="5811537" y="3745641"/>
                <a:ext cx="84953" cy="135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72" name="墨迹 71"/>
              <p14:cNvContentPartPr/>
              <p14:nvPr/>
            </p14:nvContentPartPr>
            <p14:xfrm>
              <a:off x="4135652" y="4857750"/>
              <a:ext cx="104260" cy="200797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5"/>
            </p:blipFill>
            <p:spPr>
              <a:xfrm>
                <a:off x="4135652" y="4857750"/>
                <a:ext cx="104260" cy="2007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73" name="墨迹 72"/>
              <p14:cNvContentPartPr/>
              <p14:nvPr/>
            </p14:nvContentPartPr>
            <p14:xfrm>
              <a:off x="4282388" y="4861611"/>
              <a:ext cx="30892" cy="189213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5"/>
            </p:blipFill>
            <p:spPr>
              <a:xfrm>
                <a:off x="4282388" y="4861611"/>
                <a:ext cx="30892" cy="1892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74" name="墨迹 73"/>
              <p14:cNvContentPartPr/>
              <p14:nvPr/>
            </p14:nvContentPartPr>
            <p14:xfrm>
              <a:off x="4290111" y="4846165"/>
              <a:ext cx="129360" cy="185352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5"/>
            </p:blipFill>
            <p:spPr>
              <a:xfrm>
                <a:off x="4290111" y="4846165"/>
                <a:ext cx="129360" cy="1853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75" name="墨迹 74"/>
              <p14:cNvContentPartPr/>
              <p14:nvPr/>
            </p14:nvContentPartPr>
            <p14:xfrm>
              <a:off x="4618337" y="4958148"/>
              <a:ext cx="262582" cy="7723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5"/>
            </p:blipFill>
            <p:spPr>
              <a:xfrm>
                <a:off x="4618337" y="4958148"/>
                <a:ext cx="262582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76" name="墨迹 75"/>
              <p14:cNvContentPartPr/>
              <p14:nvPr/>
            </p14:nvContentPartPr>
            <p14:xfrm>
              <a:off x="4822996" y="4904087"/>
              <a:ext cx="69507" cy="131291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"/>
            </p:blipFill>
            <p:spPr>
              <a:xfrm>
                <a:off x="4822996" y="4904087"/>
                <a:ext cx="69507" cy="1312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77" name="墨迹 76"/>
              <p14:cNvContentPartPr/>
              <p14:nvPr/>
            </p14:nvContentPartPr>
            <p14:xfrm>
              <a:off x="5000625" y="4900226"/>
              <a:ext cx="142875" cy="32822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"/>
            </p:blipFill>
            <p:spPr>
              <a:xfrm>
                <a:off x="5000625" y="4900226"/>
                <a:ext cx="142875" cy="328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78" name="墨迹 77"/>
              <p14:cNvContentPartPr/>
              <p14:nvPr/>
            </p14:nvContentPartPr>
            <p14:xfrm>
              <a:off x="4969733" y="4950425"/>
              <a:ext cx="123567" cy="150598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"/>
            </p:blipFill>
            <p:spPr>
              <a:xfrm>
                <a:off x="4969733" y="4950425"/>
                <a:ext cx="123567" cy="15059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79" name="墨迹 78"/>
              <p14:cNvContentPartPr/>
              <p14:nvPr/>
            </p14:nvContentPartPr>
            <p14:xfrm>
              <a:off x="5205283" y="4834581"/>
              <a:ext cx="28961" cy="262581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"/>
            </p:blipFill>
            <p:spPr>
              <a:xfrm>
                <a:off x="5205283" y="4834581"/>
                <a:ext cx="28961" cy="2625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80" name="墨迹 79"/>
              <p14:cNvContentPartPr/>
              <p14:nvPr/>
            </p14:nvContentPartPr>
            <p14:xfrm>
              <a:off x="5228452" y="4946564"/>
              <a:ext cx="81092" cy="94606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"/>
            </p:blipFill>
            <p:spPr>
              <a:xfrm>
                <a:off x="5228452" y="4946564"/>
                <a:ext cx="81092" cy="9460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81" name="墨迹 80"/>
              <p14:cNvContentPartPr/>
              <p14:nvPr/>
            </p14:nvContentPartPr>
            <p14:xfrm>
              <a:off x="5147361" y="3703165"/>
              <a:ext cx="90745" cy="127429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"/>
            </p:blipFill>
            <p:spPr>
              <a:xfrm>
                <a:off x="5147361" y="3703165"/>
                <a:ext cx="90745" cy="1274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82" name="墨迹 81"/>
              <p14:cNvContentPartPr/>
              <p14:nvPr/>
            </p14:nvContentPartPr>
            <p14:xfrm>
              <a:off x="5282513" y="3656827"/>
              <a:ext cx="67576" cy="162182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5"/>
            </p:blipFill>
            <p:spPr>
              <a:xfrm>
                <a:off x="5282513" y="3656827"/>
                <a:ext cx="67576" cy="1621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83" name="墨迹 82"/>
              <p14:cNvContentPartPr/>
              <p14:nvPr/>
            </p14:nvContentPartPr>
            <p14:xfrm>
              <a:off x="5398358" y="3668412"/>
              <a:ext cx="11584" cy="175697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5"/>
            </p:blipFill>
            <p:spPr>
              <a:xfrm>
                <a:off x="5398358" y="3668412"/>
                <a:ext cx="11584" cy="1756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84" name="墨迹 83"/>
              <p14:cNvContentPartPr/>
              <p14:nvPr/>
            </p14:nvContentPartPr>
            <p14:xfrm>
              <a:off x="5417665" y="3726334"/>
              <a:ext cx="55992" cy="7916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5"/>
            </p:blipFill>
            <p:spPr>
              <a:xfrm>
                <a:off x="5417665" y="3726334"/>
                <a:ext cx="55992" cy="791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85" name="墨迹 84"/>
              <p14:cNvContentPartPr/>
              <p14:nvPr/>
            </p14:nvContentPartPr>
            <p14:xfrm>
              <a:off x="5753614" y="3720542"/>
              <a:ext cx="140944" cy="4054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5"/>
            </p:blipFill>
            <p:spPr>
              <a:xfrm>
                <a:off x="5753614" y="3720542"/>
                <a:ext cx="140944" cy="405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86" name="墨迹 85"/>
              <p14:cNvContentPartPr/>
              <p14:nvPr/>
            </p14:nvContentPartPr>
            <p14:xfrm>
              <a:off x="5780644" y="3695442"/>
              <a:ext cx="25100" cy="158321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5"/>
            </p:blipFill>
            <p:spPr>
              <a:xfrm>
                <a:off x="5780644" y="3695442"/>
                <a:ext cx="25100" cy="1583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87" name="墨迹 86"/>
              <p14:cNvContentPartPr/>
              <p14:nvPr/>
            </p14:nvContentPartPr>
            <p14:xfrm>
              <a:off x="5848221" y="3668412"/>
              <a:ext cx="5792" cy="175697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5"/>
            </p:blipFill>
            <p:spPr>
              <a:xfrm>
                <a:off x="5848221" y="3668412"/>
                <a:ext cx="5792" cy="1756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88" name="墨迹 87"/>
              <p14:cNvContentPartPr/>
              <p14:nvPr/>
            </p14:nvContentPartPr>
            <p14:xfrm>
              <a:off x="5726584" y="3807425"/>
              <a:ext cx="152529" cy="23169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5"/>
            </p:blipFill>
            <p:spPr>
              <a:xfrm>
                <a:off x="5726584" y="3807425"/>
                <a:ext cx="152529" cy="23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89" name="墨迹 88"/>
              <p14:cNvContentPartPr/>
              <p14:nvPr/>
            </p14:nvContentPartPr>
            <p14:xfrm>
              <a:off x="5699554" y="3842179"/>
              <a:ext cx="179559" cy="88814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5"/>
            </p:blipFill>
            <p:spPr>
              <a:xfrm>
                <a:off x="5699554" y="3842179"/>
                <a:ext cx="179559" cy="888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90" name="墨迹 89"/>
              <p14:cNvContentPartPr/>
              <p14:nvPr/>
            </p14:nvContentPartPr>
            <p14:xfrm>
              <a:off x="5904212" y="3703165"/>
              <a:ext cx="88815" cy="281889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5"/>
            </p:blipFill>
            <p:spPr>
              <a:xfrm>
                <a:off x="5904212" y="3703165"/>
                <a:ext cx="88815" cy="2818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91" name="墨迹 90"/>
              <p14:cNvContentPartPr/>
              <p14:nvPr/>
            </p14:nvContentPartPr>
            <p14:xfrm>
              <a:off x="5927381" y="3807425"/>
              <a:ext cx="73369" cy="7723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5"/>
            </p:blipFill>
            <p:spPr>
              <a:xfrm>
                <a:off x="5927381" y="3807425"/>
                <a:ext cx="73369" cy="772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92" name="墨迹 91"/>
              <p14:cNvContentPartPr/>
              <p14:nvPr/>
            </p14:nvContentPartPr>
            <p14:xfrm>
              <a:off x="6091494" y="3691581"/>
              <a:ext cx="1931" cy="30891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5"/>
            </p:blipFill>
            <p:spPr>
              <a:xfrm>
                <a:off x="6091494" y="3691581"/>
                <a:ext cx="1931" cy="308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93" name="墨迹 92"/>
              <p14:cNvContentPartPr/>
              <p14:nvPr/>
            </p14:nvContentPartPr>
            <p14:xfrm>
              <a:off x="6070256" y="3803564"/>
              <a:ext cx="17377" cy="108121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5"/>
            </p:blipFill>
            <p:spPr>
              <a:xfrm>
                <a:off x="6070256" y="3803564"/>
                <a:ext cx="17377" cy="108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94" name="墨迹 93"/>
              <p14:cNvContentPartPr/>
              <p14:nvPr/>
            </p14:nvContentPartPr>
            <p14:xfrm>
              <a:off x="6174516" y="3683858"/>
              <a:ext cx="81092" cy="289611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5"/>
            </p:blipFill>
            <p:spPr>
              <a:xfrm>
                <a:off x="6174516" y="3683858"/>
                <a:ext cx="81092" cy="28961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95" name="墨迹 94"/>
              <p14:cNvContentPartPr/>
              <p14:nvPr/>
            </p14:nvContentPartPr>
            <p14:xfrm>
              <a:off x="6116594" y="3757226"/>
              <a:ext cx="88815" cy="131291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5"/>
            </p:blipFill>
            <p:spPr>
              <a:xfrm>
                <a:off x="6116594" y="3757226"/>
                <a:ext cx="88815" cy="1312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96" name="墨迹 95"/>
              <p14:cNvContentPartPr/>
              <p14:nvPr/>
            </p14:nvContentPartPr>
            <p14:xfrm>
              <a:off x="6139763" y="3826733"/>
              <a:ext cx="75299" cy="19307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5"/>
            </p:blipFill>
            <p:spPr>
              <a:xfrm>
                <a:off x="6139763" y="3826733"/>
                <a:ext cx="75299" cy="193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97" name="墨迹 96"/>
              <p14:cNvContentPartPr/>
              <p14:nvPr/>
            </p14:nvContentPartPr>
            <p14:xfrm>
              <a:off x="5541233" y="3950300"/>
              <a:ext cx="71437" cy="7723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5"/>
            </p:blipFill>
            <p:spPr>
              <a:xfrm>
                <a:off x="5541233" y="3950300"/>
                <a:ext cx="71437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98" name="墨迹 97"/>
              <p14:cNvContentPartPr/>
              <p14:nvPr/>
            </p14:nvContentPartPr>
            <p14:xfrm>
              <a:off x="5510341" y="3981192"/>
              <a:ext cx="98468" cy="11585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5"/>
            </p:blipFill>
            <p:spPr>
              <a:xfrm>
                <a:off x="5510341" y="3981192"/>
                <a:ext cx="98468" cy="11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99" name="墨迹 98"/>
              <p14:cNvContentPartPr/>
              <p14:nvPr/>
            </p14:nvContentPartPr>
            <p14:xfrm>
              <a:off x="5421527" y="3892378"/>
              <a:ext cx="48268" cy="11584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5"/>
            </p:blipFill>
            <p:spPr>
              <a:xfrm>
                <a:off x="5421527" y="3892378"/>
                <a:ext cx="48268" cy="11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100" name="墨迹 99"/>
              <p14:cNvContentPartPr/>
              <p14:nvPr/>
            </p14:nvContentPartPr>
            <p14:xfrm>
              <a:off x="5375189" y="3942577"/>
              <a:ext cx="61783" cy="11585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5"/>
            </p:blipFill>
            <p:spPr>
              <a:xfrm>
                <a:off x="5375189" y="3942577"/>
                <a:ext cx="61783" cy="11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101" name="墨迹 100"/>
              <p14:cNvContentPartPr/>
              <p14:nvPr/>
            </p14:nvContentPartPr>
            <p14:xfrm>
              <a:off x="8244273" y="4336449"/>
              <a:ext cx="642938" cy="34753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5"/>
            </p:blipFill>
            <p:spPr>
              <a:xfrm>
                <a:off x="8244273" y="4336449"/>
                <a:ext cx="642938" cy="347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102" name="墨迹 101"/>
              <p14:cNvContentPartPr/>
              <p14:nvPr/>
            </p14:nvContentPartPr>
            <p14:xfrm>
              <a:off x="6691956" y="4622199"/>
              <a:ext cx="870765" cy="54061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15"/>
            </p:blipFill>
            <p:spPr>
              <a:xfrm>
                <a:off x="6691956" y="4622199"/>
                <a:ext cx="870765" cy="540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103" name="墨迹 102"/>
              <p14:cNvContentPartPr/>
              <p14:nvPr/>
            </p14:nvContentPartPr>
            <p14:xfrm>
              <a:off x="6610864" y="4645368"/>
              <a:ext cx="285750" cy="353326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15"/>
            </p:blipFill>
            <p:spPr>
              <a:xfrm>
                <a:off x="6610864" y="4645368"/>
                <a:ext cx="285750" cy="35332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104" name="墨迹 103"/>
              <p14:cNvContentPartPr/>
              <p14:nvPr/>
            </p14:nvContentPartPr>
            <p14:xfrm>
              <a:off x="8649730" y="4363479"/>
              <a:ext cx="343672" cy="308919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15"/>
            </p:blipFill>
            <p:spPr>
              <a:xfrm>
                <a:off x="8649730" y="4363479"/>
                <a:ext cx="343672" cy="30891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105" name="墨迹 104"/>
              <p14:cNvContentPartPr/>
              <p14:nvPr/>
            </p14:nvContentPartPr>
            <p14:xfrm>
              <a:off x="7526037" y="4906018"/>
              <a:ext cx="625560" cy="25100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15"/>
            </p:blipFill>
            <p:spPr>
              <a:xfrm>
                <a:off x="7526037" y="4906018"/>
                <a:ext cx="625560" cy="25100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5.6 </a:t>
            </a:r>
            <a:r>
              <a:rPr lang="zh-CN" altLang="en-US" dirty="0" smtClean="0"/>
              <a:t>触发器逻辑功能及描述</a:t>
            </a:r>
            <a:r>
              <a:rPr lang="en-US" altLang="zh-CN" dirty="0" smtClean="0"/>
              <a:t>—</a:t>
            </a:r>
            <a:r>
              <a:rPr lang="en-US" altLang="zh-CN" dirty="0" smtClean="0">
                <a:solidFill>
                  <a:srgbClr val="FF0000"/>
                </a:solidFill>
              </a:rPr>
              <a:t>SR</a:t>
            </a:r>
            <a:r>
              <a:rPr lang="zh-CN" altLang="en-US" dirty="0" smtClean="0">
                <a:solidFill>
                  <a:srgbClr val="FF0000"/>
                </a:solidFill>
              </a:rPr>
              <a:t>触发器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392" y="933793"/>
            <a:ext cx="2648021" cy="1520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1057432"/>
            <a:ext cx="1896020" cy="3499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935" y="3075806"/>
            <a:ext cx="5832648" cy="135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FF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0333" y="1170214"/>
            <a:ext cx="4253511" cy="1874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5158350" y="3453273"/>
              <a:ext cx="1126712" cy="53658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"/>
            </p:blipFill>
            <p:spPr>
              <a:xfrm>
                <a:off x="5158350" y="3453273"/>
                <a:ext cx="1126712" cy="5365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7" name="墨迹 6"/>
              <p14:cNvContentPartPr/>
              <p14:nvPr/>
            </p14:nvContentPartPr>
            <p14:xfrm>
              <a:off x="429223" y="3533760"/>
              <a:ext cx="448386" cy="459926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6"/>
            </p:blipFill>
            <p:spPr>
              <a:xfrm>
                <a:off x="429223" y="3533760"/>
                <a:ext cx="448386" cy="45992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8" name="墨迹 7"/>
              <p14:cNvContentPartPr/>
              <p14:nvPr/>
            </p14:nvContentPartPr>
            <p14:xfrm>
              <a:off x="440720" y="3913199"/>
              <a:ext cx="973419" cy="482922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6"/>
            </p:blipFill>
            <p:spPr>
              <a:xfrm>
                <a:off x="440720" y="3913199"/>
                <a:ext cx="973419" cy="482922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413302"/>
            <a:ext cx="3942205" cy="1715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6 </a:t>
            </a:r>
            <a:r>
              <a:rPr lang="zh-CN" altLang="en-US" dirty="0"/>
              <a:t>触发器逻辑功能及描述</a:t>
            </a:r>
            <a:r>
              <a:rPr lang="en-US" altLang="zh-CN" dirty="0" smtClean="0"/>
              <a:t>—</a:t>
            </a:r>
            <a:r>
              <a:rPr lang="en-US" altLang="zh-CN" dirty="0" smtClean="0">
                <a:solidFill>
                  <a:srgbClr val="FF0000"/>
                </a:solidFill>
              </a:rPr>
              <a:t>JK</a:t>
            </a:r>
            <a:r>
              <a:rPr lang="zh-CN" altLang="en-US" dirty="0" smtClean="0">
                <a:solidFill>
                  <a:srgbClr val="FF0000"/>
                </a:solidFill>
              </a:rPr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728" y="735546"/>
            <a:ext cx="1728192" cy="648072"/>
          </a:xfrm>
        </p:spPr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定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36" y="1275606"/>
            <a:ext cx="1543050" cy="370681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  <a:headEnd/>
            <a:tailEnd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563813" y="889000"/>
          <a:ext cx="437832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2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3813" y="889000"/>
                        <a:ext cx="437832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2411760" y="1597005"/>
          <a:ext cx="1971102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3" name="公式" r:id="rId5" imgW="0" imgH="0" progId="Equation.3">
                  <p:embed/>
                </p:oleObj>
              </mc:Choice>
              <mc:Fallback>
                <p:oleObj name="公式" r:id="rId5" imgW="0" imgH="0" progId="Equation.3">
                  <p:embed/>
                  <p:pic>
                    <p:nvPicPr>
                      <p:cNvPr id="0" name="图片 338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597005"/>
                        <a:ext cx="1971102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3"/>
          <p:cNvGraphicFramePr>
            <a:graphicFrameLocks noChangeAspect="1"/>
          </p:cNvGraphicFramePr>
          <p:nvPr/>
        </p:nvGraphicFramePr>
        <p:xfrm>
          <a:off x="2339752" y="2483088"/>
          <a:ext cx="935038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4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图片 338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483088"/>
                        <a:ext cx="935038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35" descr="24页ppt图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3120592"/>
            <a:ext cx="3024187" cy="1641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6" descr="24页ppt图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0985" y="3144404"/>
            <a:ext cx="2808288" cy="1617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8" name="墨迹 7"/>
              <p14:cNvContentPartPr/>
              <p14:nvPr/>
            </p14:nvContentPartPr>
            <p14:xfrm>
              <a:off x="4437867" y="778040"/>
              <a:ext cx="2697978" cy="705219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2"/>
            </p:blipFill>
            <p:spPr>
              <a:xfrm>
                <a:off x="4437867" y="778040"/>
                <a:ext cx="2697978" cy="705219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6 </a:t>
            </a:r>
            <a:r>
              <a:rPr lang="zh-CN" altLang="en-US" dirty="0"/>
              <a:t>触发器逻辑功能及描述</a:t>
            </a:r>
            <a:r>
              <a:rPr lang="en-US" altLang="zh-CN" dirty="0" smtClean="0"/>
              <a:t>—</a:t>
            </a:r>
            <a:r>
              <a:rPr lang="en-US" altLang="zh-CN" dirty="0">
                <a:solidFill>
                  <a:srgbClr val="FF0000"/>
                </a:solidFill>
              </a:rPr>
              <a:t>T</a:t>
            </a:r>
            <a:r>
              <a:rPr lang="zh-CN" altLang="en-US" dirty="0" smtClean="0">
                <a:solidFill>
                  <a:srgbClr val="FF0000"/>
                </a:solidFill>
              </a:rPr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 </a:t>
            </a:r>
            <a:r>
              <a:rPr lang="zh-CN" altLang="en-US" dirty="0"/>
              <a:t>定义：凡在时钟信号作用下，具有如下功能的触发器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635646"/>
            <a:ext cx="1728192" cy="2858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Object 41"/>
          <p:cNvGraphicFramePr>
            <a:graphicFrameLocks noChangeAspect="1"/>
          </p:cNvGraphicFramePr>
          <p:nvPr/>
        </p:nvGraphicFramePr>
        <p:xfrm>
          <a:off x="2849488" y="1448991"/>
          <a:ext cx="430847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1" name="公式" r:id="rId2" imgW="0" imgH="0" progId="Equation.3">
                  <p:embed/>
                </p:oleObj>
              </mc:Choice>
              <mc:Fallback>
                <p:oleObj name="公式" r:id="rId2" imgW="0" imgH="0" progId="Equation.3">
                  <p:embed/>
                  <p:pic>
                    <p:nvPicPr>
                      <p:cNvPr id="0" name="图片 348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488" y="1448991"/>
                        <a:ext cx="430847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2"/>
          <p:cNvGraphicFramePr>
            <a:graphicFrameLocks noChangeAspect="1"/>
          </p:cNvGraphicFramePr>
          <p:nvPr/>
        </p:nvGraphicFramePr>
        <p:xfrm>
          <a:off x="2771701" y="2128441"/>
          <a:ext cx="249872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2" name="公式" r:id="rId4" imgW="0" imgH="0" progId="Equation.3">
                  <p:embed/>
                </p:oleObj>
              </mc:Choice>
              <mc:Fallback>
                <p:oleObj name="公式" r:id="rId4" imgW="0" imgH="0" progId="Equation.3">
                  <p:embed/>
                  <p:pic>
                    <p:nvPicPr>
                      <p:cNvPr id="0" name="图片 348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01" y="2128441"/>
                        <a:ext cx="2498725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3"/>
          <p:cNvGraphicFramePr>
            <a:graphicFrameLocks noChangeAspect="1"/>
          </p:cNvGraphicFramePr>
          <p:nvPr/>
        </p:nvGraphicFramePr>
        <p:xfrm>
          <a:off x="6561063" y="2136378"/>
          <a:ext cx="1209675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3" name="公式" r:id="rId6" imgW="0" imgH="0" progId="Equation.3">
                  <p:embed/>
                </p:oleObj>
              </mc:Choice>
              <mc:Fallback>
                <p:oleObj name="公式" r:id="rId6" imgW="0" imgH="0" progId="Equation.3">
                  <p:embed/>
                  <p:pic>
                    <p:nvPicPr>
                      <p:cNvPr id="0" name="图片 348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1063" y="2136378"/>
                        <a:ext cx="1209675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45" descr="5-6-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859782"/>
            <a:ext cx="5857255" cy="1481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圆角矩形 6"/>
          <p:cNvSpPr/>
          <p:nvPr/>
        </p:nvSpPr>
        <p:spPr>
          <a:xfrm>
            <a:off x="1475656" y="2859782"/>
            <a:ext cx="216024" cy="28803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12" name="墨迹 11"/>
              <p14:cNvContentPartPr/>
              <p14:nvPr/>
            </p14:nvContentPartPr>
            <p14:xfrm>
              <a:off x="7227822" y="1674895"/>
              <a:ext cx="137965" cy="30661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0"/>
            </p:blipFill>
            <p:spPr>
              <a:xfrm>
                <a:off x="7227822" y="1674895"/>
                <a:ext cx="137965" cy="306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3" name="墨迹 12"/>
              <p14:cNvContentPartPr/>
              <p14:nvPr/>
            </p14:nvContentPartPr>
            <p14:xfrm>
              <a:off x="7239319" y="1774545"/>
              <a:ext cx="132216" cy="15331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0"/>
            </p:blipFill>
            <p:spPr>
              <a:xfrm>
                <a:off x="7239319" y="1774545"/>
                <a:ext cx="132216" cy="1533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4" name="墨迹 13"/>
              <p14:cNvContentPartPr/>
              <p14:nvPr/>
            </p14:nvContentPartPr>
            <p14:xfrm>
              <a:off x="7499919" y="1579077"/>
              <a:ext cx="141797" cy="766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10"/>
            </p:blipFill>
            <p:spPr>
              <a:xfrm>
                <a:off x="7499919" y="1579077"/>
                <a:ext cx="141797" cy="76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5" name="墨迹 14"/>
              <p14:cNvContentPartPr/>
              <p14:nvPr/>
            </p14:nvContentPartPr>
            <p14:xfrm>
              <a:off x="7561237" y="1586742"/>
              <a:ext cx="11497" cy="272123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10"/>
            </p:blipFill>
            <p:spPr>
              <a:xfrm>
                <a:off x="7561237" y="1586742"/>
                <a:ext cx="11497" cy="2721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16" name="墨迹 15"/>
              <p14:cNvContentPartPr/>
              <p14:nvPr/>
            </p14:nvContentPartPr>
            <p14:xfrm>
              <a:off x="7741358" y="1567579"/>
              <a:ext cx="191617" cy="256792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10"/>
            </p:blipFill>
            <p:spPr>
              <a:xfrm>
                <a:off x="7741358" y="1567579"/>
                <a:ext cx="191617" cy="256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7" name="墨迹 16"/>
              <p14:cNvContentPartPr/>
              <p14:nvPr/>
            </p14:nvContentPartPr>
            <p14:xfrm>
              <a:off x="7833334" y="1621237"/>
              <a:ext cx="15329" cy="199301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10"/>
            </p:blipFill>
            <p:spPr>
              <a:xfrm>
                <a:off x="7833334" y="1621237"/>
                <a:ext cx="15329" cy="1993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8" name="墨迹 17"/>
              <p14:cNvContentPartPr/>
              <p14:nvPr/>
            </p14:nvContentPartPr>
            <p14:xfrm>
              <a:off x="8047946" y="1525419"/>
              <a:ext cx="176288" cy="283621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10"/>
            </p:blipFill>
            <p:spPr>
              <a:xfrm>
                <a:off x="8047946" y="1525419"/>
                <a:ext cx="176288" cy="2836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9" name="墨迹 18"/>
              <p14:cNvContentPartPr/>
              <p14:nvPr/>
            </p14:nvContentPartPr>
            <p14:xfrm>
              <a:off x="8139922" y="1674895"/>
              <a:ext cx="124552" cy="13414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10"/>
            </p:blipFill>
            <p:spPr>
              <a:xfrm>
                <a:off x="8139922" y="1674895"/>
                <a:ext cx="124552" cy="13414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6 </a:t>
            </a:r>
            <a:r>
              <a:rPr lang="zh-CN" altLang="en-US" dirty="0"/>
              <a:t>触发器逻辑功能及描述</a:t>
            </a:r>
            <a:r>
              <a:rPr lang="en-US" altLang="zh-CN" dirty="0" smtClean="0"/>
              <a:t>—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zh-CN" altLang="en-US" dirty="0" smtClean="0">
                <a:solidFill>
                  <a:srgbClr val="FF0000"/>
                </a:solidFill>
              </a:rPr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 </a:t>
            </a:r>
            <a:r>
              <a:rPr lang="zh-CN" altLang="en-US" dirty="0"/>
              <a:t>定义：凡在时钟信号作用下，具有如下功能的触发器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851670"/>
            <a:ext cx="1371600" cy="2268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Object 31"/>
          <p:cNvGraphicFramePr>
            <a:graphicFrameLocks noChangeAspect="1"/>
          </p:cNvGraphicFramePr>
          <p:nvPr/>
        </p:nvGraphicFramePr>
        <p:xfrm>
          <a:off x="2428875" y="1679575"/>
          <a:ext cx="32797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9" name="公式" r:id="rId2" imgW="0" imgH="0" progId="Equation.3">
                  <p:embed/>
                </p:oleObj>
              </mc:Choice>
              <mc:Fallback>
                <p:oleObj name="公式" r:id="rId2" imgW="0" imgH="0" progId="Equation.3">
                  <p:embed/>
                  <p:pic>
                    <p:nvPicPr>
                      <p:cNvPr id="0" name="图片 358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1679575"/>
                        <a:ext cx="32797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2"/>
          <p:cNvGraphicFramePr>
            <a:graphicFrameLocks noChangeAspect="1"/>
          </p:cNvGraphicFramePr>
          <p:nvPr/>
        </p:nvGraphicFramePr>
        <p:xfrm>
          <a:off x="2333625" y="2239963"/>
          <a:ext cx="2582863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00" name="公式" r:id="rId4" imgW="0" imgH="0" progId="Equation.3">
                  <p:embed/>
                </p:oleObj>
              </mc:Choice>
              <mc:Fallback>
                <p:oleObj name="公式" r:id="rId4" imgW="0" imgH="0" progId="Equation.3">
                  <p:embed/>
                  <p:pic>
                    <p:nvPicPr>
                      <p:cNvPr id="0" name="图片 358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25" y="2239963"/>
                        <a:ext cx="2582863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3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018" y="1972952"/>
            <a:ext cx="3095041" cy="1081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" name="Object 34"/>
          <p:cNvGraphicFramePr>
            <a:graphicFrameLocks noChangeAspect="1"/>
          </p:cNvGraphicFramePr>
          <p:nvPr/>
        </p:nvGraphicFramePr>
        <p:xfrm>
          <a:off x="1907704" y="3054809"/>
          <a:ext cx="120967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01" name="公式" r:id="rId7" imgW="0" imgH="0" progId="Equation.3">
                  <p:embed/>
                </p:oleObj>
              </mc:Choice>
              <mc:Fallback>
                <p:oleObj name="公式" r:id="rId7" imgW="0" imgH="0" progId="Equation.3">
                  <p:embed/>
                  <p:pic>
                    <p:nvPicPr>
                      <p:cNvPr id="0" name="图片 359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054809"/>
                        <a:ext cx="120967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5"/>
          <p:cNvGraphicFramePr>
            <a:graphicFrameLocks noChangeAspect="1"/>
          </p:cNvGraphicFramePr>
          <p:nvPr/>
        </p:nvGraphicFramePr>
        <p:xfrm>
          <a:off x="2987824" y="2974097"/>
          <a:ext cx="2374900" cy="152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02" name="Photo Editor 照片" r:id="rId9" imgW="454025" imgH="266700" progId="MSPhotoEd.3">
                  <p:embed/>
                </p:oleObj>
              </mc:Choice>
              <mc:Fallback>
                <p:oleObj name="Photo Editor 照片" r:id="rId9" imgW="454025" imgH="266700" progId="MSPhotoEd.3">
                  <p:embed/>
                  <p:pic>
                    <p:nvPicPr>
                      <p:cNvPr id="0" name="图片 359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974097"/>
                        <a:ext cx="2374900" cy="152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536" y="801290"/>
            <a:ext cx="8466137" cy="3324225"/>
          </a:xfrm>
        </p:spPr>
        <p:txBody>
          <a:bodyPr>
            <a:normAutofit fontScale="55000" lnSpcReduction="20000"/>
          </a:bodyPr>
          <a:lstStyle/>
          <a:p>
            <a:pPr>
              <a:buFontTx/>
              <a:buNone/>
            </a:pPr>
            <a:r>
              <a:rPr lang="zh-CN" altLang="en-US" dirty="0"/>
              <a:t>逻辑功能：</a:t>
            </a:r>
            <a:endParaRPr lang="zh-CN" altLang="en-US" dirty="0"/>
          </a:p>
          <a:p>
            <a:pPr>
              <a:buFontTx/>
              <a:buNone/>
            </a:pPr>
            <a:r>
              <a:rPr lang="zh-CN" altLang="en-US" dirty="0"/>
              <a:t>是      与输入及       在</a:t>
            </a:r>
            <a:r>
              <a:rPr lang="en-US" altLang="zh-CN" dirty="0"/>
              <a:t>CLK</a:t>
            </a:r>
            <a:r>
              <a:rPr lang="zh-CN" altLang="en-US" dirty="0"/>
              <a:t>作用后稳态之间的关系</a:t>
            </a:r>
            <a:endParaRPr lang="zh-CN" altLang="en-US" dirty="0"/>
          </a:p>
          <a:p>
            <a:pPr>
              <a:buFontTx/>
              <a:buNone/>
            </a:pPr>
            <a:r>
              <a:rPr lang="zh-CN" altLang="en-US" dirty="0"/>
              <a:t>    （</a:t>
            </a:r>
            <a:r>
              <a:rPr lang="en-US" altLang="zh-CN" dirty="0"/>
              <a:t>RS, JK, D, T</a:t>
            </a:r>
            <a:r>
              <a:rPr lang="zh-CN" altLang="en-US" dirty="0"/>
              <a:t>）</a:t>
            </a:r>
            <a:endParaRPr lang="zh-CN" altLang="en-US" dirty="0"/>
          </a:p>
          <a:p>
            <a:pPr>
              <a:buFontTx/>
              <a:buNone/>
            </a:pPr>
            <a:endParaRPr lang="zh-CN" altLang="en-US" dirty="0"/>
          </a:p>
          <a:p>
            <a:pPr>
              <a:buFontTx/>
              <a:buNone/>
            </a:pPr>
            <a:endParaRPr lang="zh-CN" altLang="en-US" dirty="0"/>
          </a:p>
          <a:p>
            <a:pPr>
              <a:buFontTx/>
              <a:buNone/>
            </a:pPr>
            <a:r>
              <a:rPr lang="zh-CN" altLang="en-US" dirty="0"/>
              <a:t>                                        </a:t>
            </a:r>
            <a:endParaRPr lang="zh-CN" altLang="en-US" dirty="0"/>
          </a:p>
          <a:p>
            <a:pPr>
              <a:buFontTx/>
              <a:buNone/>
            </a:pPr>
            <a:endParaRPr lang="zh-CN" altLang="en-US" dirty="0"/>
          </a:p>
          <a:p>
            <a:pPr>
              <a:buFontTx/>
              <a:buNone/>
            </a:pPr>
            <a:r>
              <a:rPr lang="zh-CN" altLang="en-US" dirty="0"/>
              <a:t>电路结构形式：</a:t>
            </a:r>
            <a:endParaRPr lang="zh-CN" altLang="en-US" dirty="0"/>
          </a:p>
          <a:p>
            <a:pPr>
              <a:buFontTx/>
              <a:buNone/>
            </a:pPr>
            <a:r>
              <a:rPr lang="zh-CN" altLang="en-US" dirty="0"/>
              <a:t>具有不同的动作特点（转换状态的动态过程）</a:t>
            </a:r>
            <a:endParaRPr lang="zh-CN" altLang="en-US" dirty="0"/>
          </a:p>
          <a:p>
            <a:pPr>
              <a:buFontTx/>
              <a:buNone/>
            </a:pPr>
            <a:r>
              <a:rPr lang="zh-CN" altLang="en-US" dirty="0"/>
              <a:t>（同步，主从，边沿）</a:t>
            </a:r>
            <a:endParaRPr lang="zh-CN" altLang="en-US" dirty="0"/>
          </a:p>
        </p:txBody>
      </p:sp>
      <p:graphicFrame>
        <p:nvGraphicFramePr>
          <p:cNvPr id="362499" name="Object 3"/>
          <p:cNvGraphicFramePr>
            <a:graphicFrameLocks noChangeAspect="1"/>
          </p:cNvGraphicFramePr>
          <p:nvPr/>
        </p:nvGraphicFramePr>
        <p:xfrm>
          <a:off x="591818" y="1131590"/>
          <a:ext cx="406400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8" name="公式" r:id="rId1" imgW="0" imgH="0" progId="Equation.3">
                  <p:embed/>
                </p:oleObj>
              </mc:Choice>
              <mc:Fallback>
                <p:oleObj name="公式" r:id="rId1" imgW="0" imgH="0" progId="Equation.3">
                  <p:embed/>
                  <p:pic>
                    <p:nvPicPr>
                      <p:cNvPr id="0" name="图片 379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818" y="1131590"/>
                        <a:ext cx="406400" cy="19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0" name="Object 4"/>
          <p:cNvGraphicFramePr>
            <a:graphicFrameLocks noChangeAspect="1"/>
          </p:cNvGraphicFramePr>
          <p:nvPr/>
        </p:nvGraphicFramePr>
        <p:xfrm>
          <a:off x="1623537" y="1203598"/>
          <a:ext cx="214313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9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图片 379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3537" y="1203598"/>
                        <a:ext cx="214313" cy="19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2501" name="AutoShape 5"/>
          <p:cNvSpPr>
            <a:spLocks noChangeArrowheads="1"/>
          </p:cNvSpPr>
          <p:nvPr/>
        </p:nvSpPr>
        <p:spPr bwMode="auto">
          <a:xfrm rot="16200000">
            <a:off x="1497332" y="2085032"/>
            <a:ext cx="971550" cy="5048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2502" name="AutoShape 6"/>
          <p:cNvSpPr>
            <a:spLocks noChangeArrowheads="1"/>
          </p:cNvSpPr>
          <p:nvPr/>
        </p:nvSpPr>
        <p:spPr bwMode="auto">
          <a:xfrm rot="5400000">
            <a:off x="738187" y="2210991"/>
            <a:ext cx="971550" cy="5048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579296" cy="475562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5.6 </a:t>
            </a:r>
            <a:r>
              <a:rPr lang="zh-CN" altLang="en-US" dirty="0"/>
              <a:t>触发器逻辑</a:t>
            </a:r>
            <a:r>
              <a:rPr lang="zh-CN" altLang="en-US" dirty="0" smtClean="0"/>
              <a:t>功能与电路结构、触发方式的关系</a:t>
            </a:r>
            <a:endParaRPr lang="zh-CN" altLang="en-US" dirty="0"/>
          </a:p>
        </p:txBody>
      </p:sp>
      <p:sp>
        <p:nvSpPr>
          <p:cNvPr id="2" name="椭圆 1"/>
          <p:cNvSpPr/>
          <p:nvPr/>
        </p:nvSpPr>
        <p:spPr>
          <a:xfrm>
            <a:off x="5220072" y="3435846"/>
            <a:ext cx="2880320" cy="93610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电路结构</a:t>
            </a:r>
            <a:endParaRPr lang="zh-CN" altLang="en-US" dirty="0"/>
          </a:p>
        </p:txBody>
      </p:sp>
      <p:sp>
        <p:nvSpPr>
          <p:cNvPr id="3" name="圆角矩形 2"/>
          <p:cNvSpPr/>
          <p:nvPr/>
        </p:nvSpPr>
        <p:spPr>
          <a:xfrm>
            <a:off x="4067944" y="1600843"/>
            <a:ext cx="1872208" cy="1080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触发方式</a:t>
            </a:r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6969573" y="1563638"/>
            <a:ext cx="1872208" cy="1080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逻辑功能</a:t>
            </a:r>
            <a:endParaRPr lang="zh-CN" altLang="en-US" dirty="0"/>
          </a:p>
        </p:txBody>
      </p:sp>
      <p:sp>
        <p:nvSpPr>
          <p:cNvPr id="4" name="左右箭头 3"/>
          <p:cNvSpPr/>
          <p:nvPr/>
        </p:nvSpPr>
        <p:spPr>
          <a:xfrm rot="3179861">
            <a:off x="4571707" y="2987249"/>
            <a:ext cx="1154151" cy="31844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左右箭头 11"/>
          <p:cNvSpPr/>
          <p:nvPr/>
        </p:nvSpPr>
        <p:spPr>
          <a:xfrm rot="7569690">
            <a:off x="7022651" y="2924218"/>
            <a:ext cx="1154151" cy="31844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爆炸形 1 4"/>
          <p:cNvSpPr/>
          <p:nvPr/>
        </p:nvSpPr>
        <p:spPr>
          <a:xfrm>
            <a:off x="3851920" y="3075806"/>
            <a:ext cx="1224136" cy="567491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V1</a:t>
            </a:r>
            <a:endParaRPr lang="zh-CN" altLang="en-US" dirty="0"/>
          </a:p>
        </p:txBody>
      </p:sp>
      <p:sp>
        <p:nvSpPr>
          <p:cNvPr id="14" name="爆炸形 1 13"/>
          <p:cNvSpPr/>
          <p:nvPr/>
        </p:nvSpPr>
        <p:spPr>
          <a:xfrm>
            <a:off x="7380312" y="3075805"/>
            <a:ext cx="1505752" cy="567491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mVn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2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2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6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62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2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36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1" grpId="0" animBg="1"/>
      <p:bldP spid="36250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触发器间转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934017"/>
            <a:ext cx="2808312" cy="1061669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JK</a:t>
            </a:r>
            <a:r>
              <a:rPr lang="zh-CN" altLang="en-US" dirty="0"/>
              <a:t>、</a:t>
            </a:r>
            <a:r>
              <a:rPr lang="en-US" altLang="zh-CN" dirty="0"/>
              <a:t>D </a:t>
            </a:r>
            <a:r>
              <a:rPr lang="zh-CN" altLang="en-US" dirty="0"/>
              <a:t>触发器转化为 </a:t>
            </a:r>
            <a:r>
              <a:rPr lang="en-US" altLang="zh-CN" dirty="0"/>
              <a:t>T</a:t>
            </a:r>
            <a:r>
              <a:rPr lang="en-US" altLang="zh-CN" dirty="0">
                <a:solidFill>
                  <a:srgbClr val="FF0000"/>
                </a:solidFill>
              </a:rPr>
              <a:t>′</a:t>
            </a:r>
            <a:r>
              <a:rPr lang="zh-CN" altLang="en-US" dirty="0"/>
              <a:t>触发器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95536" y="2028076"/>
          <a:ext cx="2033587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9" name="Visio" r:id="rId1" imgW="0" imgH="0" progId="Visio.Drawing.6">
                  <p:embed/>
                </p:oleObj>
              </mc:Choice>
              <mc:Fallback>
                <p:oleObj name="Visio" r:id="rId1" imgW="0" imgH="0" progId="Visio.Drawing.6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028076"/>
                        <a:ext cx="2033587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291830"/>
            <a:ext cx="2076450" cy="139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3347864" y="1018932"/>
            <a:ext cx="18774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将 </a:t>
            </a:r>
            <a:r>
              <a:rPr lang="en-US" altLang="zh-CN" dirty="0"/>
              <a:t>JK </a:t>
            </a:r>
            <a:r>
              <a:rPr lang="zh-CN" altLang="en-US" dirty="0"/>
              <a:t>转换成 </a:t>
            </a:r>
            <a:r>
              <a:rPr lang="en-US" altLang="zh-CN" dirty="0"/>
              <a:t>D </a:t>
            </a:r>
            <a:endParaRPr lang="zh-CN" altLang="en-US" dirty="0"/>
          </a:p>
        </p:txBody>
      </p:sp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192" y="1417598"/>
            <a:ext cx="158115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7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2546" y="1995686"/>
            <a:ext cx="2168071" cy="1017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6156176" y="1018932"/>
            <a:ext cx="24481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将 </a:t>
            </a:r>
            <a:r>
              <a:rPr lang="en-US" altLang="zh-CN" dirty="0"/>
              <a:t>D </a:t>
            </a:r>
            <a:r>
              <a:rPr lang="zh-CN" altLang="en-US" dirty="0"/>
              <a:t>触发器转换为 </a:t>
            </a:r>
            <a:r>
              <a:rPr lang="en-US" altLang="zh-CN" dirty="0"/>
              <a:t>T </a:t>
            </a:r>
            <a:endParaRPr lang="en-US" altLang="zh-CN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6437254" y="1524198"/>
          <a:ext cx="18859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0" name="公式" r:id="rId6" imgW="0" imgH="0" progId="Equation.3">
                  <p:embed/>
                </p:oleObj>
              </mc:Choice>
              <mc:Fallback>
                <p:oleObj name="公式" r:id="rId6" imgW="0" imgH="0" progId="Equation.3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254" y="1524198"/>
                        <a:ext cx="18859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7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6117" y="2787774"/>
            <a:ext cx="3536755" cy="1677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11" name="墨迹 10"/>
              <p14:cNvContentPartPr/>
              <p14:nvPr/>
            </p14:nvContentPartPr>
            <p14:xfrm>
              <a:off x="567638" y="1355381"/>
              <a:ext cx="306988" cy="27031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10"/>
            </p:blipFill>
            <p:spPr>
              <a:xfrm>
                <a:off x="567638" y="1355381"/>
                <a:ext cx="306988" cy="2703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2" name="墨迹 11"/>
              <p14:cNvContentPartPr/>
              <p14:nvPr/>
            </p14:nvContentPartPr>
            <p14:xfrm>
              <a:off x="525162" y="1355381"/>
              <a:ext cx="326295" cy="3861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10"/>
            </p:blipFill>
            <p:spPr>
              <a:xfrm>
                <a:off x="525162" y="1355381"/>
                <a:ext cx="326295" cy="386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3" name="墨迹 12"/>
              <p14:cNvContentPartPr/>
              <p14:nvPr/>
            </p14:nvContentPartPr>
            <p14:xfrm>
              <a:off x="540608" y="1368896"/>
              <a:ext cx="320503" cy="251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10"/>
            </p:blipFill>
            <p:spPr>
              <a:xfrm>
                <a:off x="540608" y="1368896"/>
                <a:ext cx="320503" cy="2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4" name="墨迹 13"/>
              <p14:cNvContentPartPr/>
              <p14:nvPr/>
            </p14:nvContentPartPr>
            <p14:xfrm>
              <a:off x="2255108" y="745266"/>
              <a:ext cx="189212" cy="347534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10"/>
            </p:blipFill>
            <p:spPr>
              <a:xfrm>
                <a:off x="2255108" y="745266"/>
                <a:ext cx="189212" cy="34753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15" name="墨迹 14"/>
              <p14:cNvContentPartPr/>
              <p14:nvPr/>
            </p14:nvContentPartPr>
            <p14:xfrm>
              <a:off x="2332337" y="922895"/>
              <a:ext cx="162183" cy="173767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10"/>
            </p:blipFill>
            <p:spPr>
              <a:xfrm>
                <a:off x="2332337" y="922895"/>
                <a:ext cx="162183" cy="17376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6" name="墨迹 15"/>
              <p14:cNvContentPartPr/>
              <p14:nvPr/>
            </p14:nvContentPartPr>
            <p14:xfrm>
              <a:off x="2506104" y="687344"/>
              <a:ext cx="106191" cy="152529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10"/>
            </p:blipFill>
            <p:spPr>
              <a:xfrm>
                <a:off x="2506104" y="687344"/>
                <a:ext cx="106191" cy="1525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7" name="墨迹 16"/>
              <p14:cNvContentPartPr/>
              <p14:nvPr/>
            </p14:nvContentPartPr>
            <p14:xfrm>
              <a:off x="2490658" y="695067"/>
              <a:ext cx="185352" cy="131291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10"/>
            </p:blipFill>
            <p:spPr>
              <a:xfrm>
                <a:off x="2490658" y="695067"/>
                <a:ext cx="185352" cy="1312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8" name="墨迹 17"/>
              <p14:cNvContentPartPr/>
              <p14:nvPr/>
            </p14:nvContentPartPr>
            <p14:xfrm>
              <a:off x="2706902" y="930618"/>
              <a:ext cx="34753" cy="7723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10"/>
            </p:blipFill>
            <p:spPr>
              <a:xfrm>
                <a:off x="2706902" y="930618"/>
                <a:ext cx="34753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9" name="墨迹 18"/>
              <p14:cNvContentPartPr/>
              <p14:nvPr/>
            </p14:nvContentPartPr>
            <p14:xfrm>
              <a:off x="2676009" y="994332"/>
              <a:ext cx="102330" cy="21238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10"/>
            </p:blipFill>
            <p:spPr>
              <a:xfrm>
                <a:off x="2676009" y="994332"/>
                <a:ext cx="102330" cy="2123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20" name="墨迹 19"/>
              <p14:cNvContentPartPr/>
              <p14:nvPr/>
            </p14:nvContentPartPr>
            <p14:xfrm>
              <a:off x="2907699" y="837942"/>
              <a:ext cx="166044" cy="2703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10"/>
            </p:blipFill>
            <p:spPr>
              <a:xfrm>
                <a:off x="2907699" y="837942"/>
                <a:ext cx="166044" cy="270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21" name="墨迹 20"/>
              <p14:cNvContentPartPr/>
              <p14:nvPr/>
            </p14:nvContentPartPr>
            <p14:xfrm>
              <a:off x="2928937" y="861111"/>
              <a:ext cx="125498" cy="27416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10"/>
            </p:blipFill>
            <p:spPr>
              <a:xfrm>
                <a:off x="2928937" y="861111"/>
                <a:ext cx="125498" cy="2741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22" name="墨迹 21"/>
              <p14:cNvContentPartPr/>
              <p14:nvPr/>
            </p14:nvContentPartPr>
            <p14:xfrm>
              <a:off x="3201172" y="752989"/>
              <a:ext cx="158321" cy="293473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10"/>
            </p:blipFill>
            <p:spPr>
              <a:xfrm>
                <a:off x="3201172" y="752989"/>
                <a:ext cx="158321" cy="2934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23" name="墨迹 22"/>
              <p14:cNvContentPartPr/>
              <p14:nvPr/>
            </p14:nvContentPartPr>
            <p14:xfrm>
              <a:off x="3301570" y="872695"/>
              <a:ext cx="106191" cy="150598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10"/>
            </p:blipFill>
            <p:spPr>
              <a:xfrm>
                <a:off x="3301570" y="872695"/>
                <a:ext cx="106191" cy="15059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24" name="墨迹 23"/>
              <p14:cNvContentPartPr/>
              <p14:nvPr/>
            </p14:nvContentPartPr>
            <p14:xfrm>
              <a:off x="3502368" y="903587"/>
              <a:ext cx="111983" cy="7723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10"/>
            </p:blipFill>
            <p:spPr>
              <a:xfrm>
                <a:off x="3502368" y="903587"/>
                <a:ext cx="111983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25" name="墨迹 24"/>
              <p14:cNvContentPartPr/>
              <p14:nvPr/>
            </p14:nvContentPartPr>
            <p14:xfrm>
              <a:off x="3548706" y="841804"/>
              <a:ext cx="48268" cy="181489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10"/>
            </p:blipFill>
            <p:spPr>
              <a:xfrm>
                <a:off x="3548706" y="841804"/>
                <a:ext cx="48268" cy="1814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26" name="墨迹 25"/>
              <p14:cNvContentPartPr/>
              <p14:nvPr/>
            </p14:nvContentPartPr>
            <p14:xfrm>
              <a:off x="3707027" y="737543"/>
              <a:ext cx="63714" cy="29733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10"/>
            </p:blipFill>
            <p:spPr>
              <a:xfrm>
                <a:off x="3707027" y="737543"/>
                <a:ext cx="63714" cy="29733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27" name="墨迹 26"/>
              <p14:cNvContentPartPr/>
              <p14:nvPr/>
            </p14:nvContentPartPr>
            <p14:xfrm>
              <a:off x="3741780" y="845665"/>
              <a:ext cx="171836" cy="100399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10"/>
            </p:blipFill>
            <p:spPr>
              <a:xfrm>
                <a:off x="3741780" y="845665"/>
                <a:ext cx="171836" cy="1003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28" name="墨迹 27"/>
              <p14:cNvContentPartPr/>
              <p14:nvPr/>
            </p14:nvContentPartPr>
            <p14:xfrm>
              <a:off x="3446376" y="563777"/>
              <a:ext cx="5792" cy="166043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10"/>
            </p:blipFill>
            <p:spPr>
              <a:xfrm>
                <a:off x="3446376" y="563777"/>
                <a:ext cx="5792" cy="16604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29" name="墨迹 28"/>
              <p14:cNvContentPartPr/>
              <p14:nvPr/>
            </p14:nvContentPartPr>
            <p14:xfrm>
              <a:off x="3969608" y="629422"/>
              <a:ext cx="173767" cy="374564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10"/>
            </p:blipFill>
            <p:spPr>
              <a:xfrm>
                <a:off x="3969608" y="629422"/>
                <a:ext cx="173767" cy="3745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30" name="墨迹 29"/>
              <p14:cNvContentPartPr/>
              <p14:nvPr/>
            </p14:nvContentPartPr>
            <p14:xfrm>
              <a:off x="4081591" y="818635"/>
              <a:ext cx="131290" cy="135152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10"/>
            </p:blipFill>
            <p:spPr>
              <a:xfrm>
                <a:off x="4081591" y="818635"/>
                <a:ext cx="131290" cy="1351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31" name="墨迹 30"/>
              <p14:cNvContentPartPr/>
              <p14:nvPr/>
            </p14:nvContentPartPr>
            <p14:xfrm>
              <a:off x="3905893" y="575361"/>
              <a:ext cx="21238" cy="111983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10"/>
            </p:blipFill>
            <p:spPr>
              <a:xfrm>
                <a:off x="3905893" y="575361"/>
                <a:ext cx="21238" cy="1119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32" name="墨迹 31"/>
              <p14:cNvContentPartPr/>
              <p14:nvPr/>
            </p14:nvContentPartPr>
            <p14:xfrm>
              <a:off x="6313530" y="154459"/>
              <a:ext cx="144806" cy="231689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10"/>
            </p:blipFill>
            <p:spPr>
              <a:xfrm>
                <a:off x="6313530" y="154459"/>
                <a:ext cx="144806" cy="2316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33" name="墨迹 32"/>
              <p14:cNvContentPartPr/>
              <p14:nvPr/>
            </p14:nvContentPartPr>
            <p14:xfrm>
              <a:off x="6487297" y="104260"/>
              <a:ext cx="55991" cy="100398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10"/>
            </p:blipFill>
            <p:spPr>
              <a:xfrm>
                <a:off x="6487297" y="104260"/>
                <a:ext cx="55991" cy="10039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34" name="墨迹 33"/>
              <p14:cNvContentPartPr/>
              <p14:nvPr/>
            </p14:nvContentPartPr>
            <p14:xfrm>
              <a:off x="6634033" y="250996"/>
              <a:ext cx="81092" cy="3862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10"/>
            </p:blipFill>
            <p:spPr>
              <a:xfrm>
                <a:off x="6634033" y="250996"/>
                <a:ext cx="81092" cy="386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35" name="墨迹 34"/>
              <p14:cNvContentPartPr/>
              <p14:nvPr/>
            </p14:nvContentPartPr>
            <p14:xfrm>
              <a:off x="6614726" y="322434"/>
              <a:ext cx="135152" cy="21238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10"/>
            </p:blipFill>
            <p:spPr>
              <a:xfrm>
                <a:off x="6614726" y="322434"/>
                <a:ext cx="135152" cy="2123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36" name="墨迹 35"/>
              <p14:cNvContentPartPr/>
              <p14:nvPr/>
            </p14:nvContentPartPr>
            <p14:xfrm>
              <a:off x="6865722" y="123567"/>
              <a:ext cx="156391" cy="22010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10"/>
            </p:blipFill>
            <p:spPr>
              <a:xfrm>
                <a:off x="6865722" y="123567"/>
                <a:ext cx="156391" cy="220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37" name="墨迹 36"/>
              <p14:cNvContentPartPr/>
              <p14:nvPr/>
            </p14:nvContentPartPr>
            <p14:xfrm>
              <a:off x="6259469" y="590807"/>
              <a:ext cx="119706" cy="227828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10"/>
            </p:blipFill>
            <p:spPr>
              <a:xfrm>
                <a:off x="6259469" y="590807"/>
                <a:ext cx="119706" cy="2278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38" name="墨迹 37"/>
              <p14:cNvContentPartPr/>
              <p14:nvPr/>
            </p14:nvContentPartPr>
            <p14:xfrm>
              <a:off x="6340560" y="691206"/>
              <a:ext cx="79161" cy="127429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10"/>
            </p:blipFill>
            <p:spPr>
              <a:xfrm>
                <a:off x="6340560" y="691206"/>
                <a:ext cx="79161" cy="1274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39" name="墨迹 38"/>
              <p14:cNvContentPartPr/>
              <p14:nvPr/>
            </p14:nvContentPartPr>
            <p14:xfrm>
              <a:off x="6425513" y="525162"/>
              <a:ext cx="65645" cy="10426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10"/>
            </p:blipFill>
            <p:spPr>
              <a:xfrm>
                <a:off x="6425513" y="525162"/>
                <a:ext cx="65645" cy="1042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40" name="墨迹 39"/>
              <p14:cNvContentPartPr/>
              <p14:nvPr/>
            </p14:nvContentPartPr>
            <p14:xfrm>
              <a:off x="6518189" y="573430"/>
              <a:ext cx="63714" cy="1351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10"/>
            </p:blipFill>
            <p:spPr>
              <a:xfrm>
                <a:off x="6518189" y="573430"/>
                <a:ext cx="63714" cy="135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41" name="墨迹 40"/>
              <p14:cNvContentPartPr/>
              <p14:nvPr/>
            </p14:nvContentPartPr>
            <p14:xfrm>
              <a:off x="6568388" y="513577"/>
              <a:ext cx="360" cy="11584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10"/>
            </p:blipFill>
            <p:spPr>
              <a:xfrm>
                <a:off x="6568388" y="513577"/>
                <a:ext cx="360" cy="1158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42" name="墨迹 41"/>
              <p14:cNvContentPartPr/>
              <p14:nvPr/>
            </p14:nvContentPartPr>
            <p14:xfrm>
              <a:off x="6645618" y="509716"/>
              <a:ext cx="13515" cy="14287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10"/>
            </p:blipFill>
            <p:spPr>
              <a:xfrm>
                <a:off x="6645618" y="509716"/>
                <a:ext cx="1351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43" name="墨迹 42"/>
              <p14:cNvContentPartPr/>
              <p14:nvPr/>
            </p14:nvContentPartPr>
            <p14:xfrm>
              <a:off x="6800077" y="637145"/>
              <a:ext cx="42477" cy="5792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10"/>
            </p:blipFill>
            <p:spPr>
              <a:xfrm>
                <a:off x="6800077" y="637145"/>
                <a:ext cx="42477" cy="57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44" name="墨迹 43"/>
              <p14:cNvContentPartPr/>
              <p14:nvPr/>
            </p14:nvContentPartPr>
            <p14:xfrm>
              <a:off x="6753739" y="725959"/>
              <a:ext cx="119706" cy="11584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10"/>
            </p:blipFill>
            <p:spPr>
              <a:xfrm>
                <a:off x="6753739" y="725959"/>
                <a:ext cx="119706" cy="11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45" name="墨迹 44"/>
              <p14:cNvContentPartPr/>
              <p14:nvPr/>
            </p14:nvContentPartPr>
            <p14:xfrm>
              <a:off x="6950675" y="501993"/>
              <a:ext cx="127430" cy="262581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10"/>
            </p:blipFill>
            <p:spPr>
              <a:xfrm>
                <a:off x="6950675" y="501993"/>
                <a:ext cx="127430" cy="2625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46" name="墨迹 45"/>
              <p14:cNvContentPartPr/>
              <p14:nvPr/>
            </p14:nvContentPartPr>
            <p14:xfrm>
              <a:off x="7012459" y="613976"/>
              <a:ext cx="108122" cy="158321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10"/>
            </p:blipFill>
            <p:spPr>
              <a:xfrm>
                <a:off x="7012459" y="613976"/>
                <a:ext cx="108122" cy="1583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47" name="墨迹 46"/>
              <p14:cNvContentPartPr/>
              <p14:nvPr/>
            </p14:nvContentPartPr>
            <p14:xfrm>
              <a:off x="7124442" y="401594"/>
              <a:ext cx="98468" cy="150598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10"/>
            </p:blipFill>
            <p:spPr>
              <a:xfrm>
                <a:off x="7124442" y="401594"/>
                <a:ext cx="98468" cy="15059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48" name="墨迹 47"/>
              <p14:cNvContentPartPr/>
              <p14:nvPr/>
            </p14:nvContentPartPr>
            <p14:xfrm>
              <a:off x="7143750" y="424763"/>
              <a:ext cx="88814" cy="133221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10"/>
            </p:blipFill>
            <p:spPr>
              <a:xfrm>
                <a:off x="7143750" y="424763"/>
                <a:ext cx="88814" cy="1332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49" name="墨迹 48"/>
              <p14:cNvContentPartPr/>
              <p14:nvPr/>
            </p14:nvContentPartPr>
            <p14:xfrm>
              <a:off x="7085827" y="486547"/>
              <a:ext cx="156391" cy="3861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10"/>
            </p:blipFill>
            <p:spPr>
              <a:xfrm>
                <a:off x="7085827" y="486547"/>
                <a:ext cx="156391" cy="38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50" name="墨迹 49"/>
              <p14:cNvContentPartPr/>
              <p14:nvPr/>
            </p14:nvContentPartPr>
            <p14:xfrm>
              <a:off x="2401844" y="1428750"/>
              <a:ext cx="115845" cy="262581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0"/>
            </p:blipFill>
            <p:spPr>
              <a:xfrm>
                <a:off x="2401844" y="1428750"/>
                <a:ext cx="115845" cy="2625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51" name="墨迹 50"/>
              <p14:cNvContentPartPr/>
              <p14:nvPr/>
            </p14:nvContentPartPr>
            <p14:xfrm>
              <a:off x="2440459" y="1544594"/>
              <a:ext cx="110052" cy="139014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"/>
            </p:blipFill>
            <p:spPr>
              <a:xfrm>
                <a:off x="2440459" y="1544594"/>
                <a:ext cx="110052" cy="1390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52" name="墨迹 51"/>
              <p14:cNvContentPartPr/>
              <p14:nvPr/>
            </p14:nvContentPartPr>
            <p14:xfrm>
              <a:off x="2567888" y="1289736"/>
              <a:ext cx="71438" cy="86883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"/>
            </p:blipFill>
            <p:spPr>
              <a:xfrm>
                <a:off x="2567888" y="1289736"/>
                <a:ext cx="71438" cy="868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53" name="墨迹 52"/>
              <p14:cNvContentPartPr/>
              <p14:nvPr/>
            </p14:nvContentPartPr>
            <p14:xfrm>
              <a:off x="2620018" y="1285875"/>
              <a:ext cx="71438" cy="111983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"/>
            </p:blipFill>
            <p:spPr>
              <a:xfrm>
                <a:off x="2620018" y="1285875"/>
                <a:ext cx="71438" cy="1119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54" name="墨迹 53"/>
              <p14:cNvContentPartPr/>
              <p14:nvPr/>
            </p14:nvContentPartPr>
            <p14:xfrm>
              <a:off x="2556304" y="1320628"/>
              <a:ext cx="125498" cy="30892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"/>
            </p:blipFill>
            <p:spPr>
              <a:xfrm>
                <a:off x="2556304" y="1320628"/>
                <a:ext cx="125498" cy="308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55" name="墨迹 54"/>
              <p14:cNvContentPartPr/>
              <p14:nvPr/>
            </p14:nvContentPartPr>
            <p14:xfrm>
              <a:off x="2726209" y="1496326"/>
              <a:ext cx="104260" cy="28961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"/>
            </p:blipFill>
            <p:spPr>
              <a:xfrm>
                <a:off x="2726209" y="1496326"/>
                <a:ext cx="104260" cy="289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56" name="墨迹 55"/>
              <p14:cNvContentPartPr/>
              <p14:nvPr/>
            </p14:nvContentPartPr>
            <p14:xfrm>
              <a:off x="2753240" y="1561971"/>
              <a:ext cx="110052" cy="2510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"/>
            </p:blipFill>
            <p:spPr>
              <a:xfrm>
                <a:off x="2753240" y="1561971"/>
                <a:ext cx="110052" cy="2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57" name="墨迹 56"/>
              <p14:cNvContentPartPr/>
              <p14:nvPr/>
            </p14:nvContentPartPr>
            <p14:xfrm>
              <a:off x="3027405" y="1351520"/>
              <a:ext cx="196936" cy="22010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0"/>
            </p:blipFill>
            <p:spPr>
              <a:xfrm>
                <a:off x="3027405" y="1351520"/>
                <a:ext cx="196936" cy="2201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58" name="墨迹 57"/>
              <p14:cNvContentPartPr/>
              <p14:nvPr/>
            </p14:nvContentPartPr>
            <p14:xfrm>
              <a:off x="3220479" y="1326420"/>
              <a:ext cx="100399" cy="28961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0"/>
            </p:blipFill>
            <p:spPr>
              <a:xfrm>
                <a:off x="3220479" y="1326420"/>
                <a:ext cx="100399" cy="289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59" name="墨迹 58"/>
              <p14:cNvContentPartPr/>
              <p14:nvPr/>
            </p14:nvContentPartPr>
            <p14:xfrm>
              <a:off x="3286125" y="1343797"/>
              <a:ext cx="55991" cy="223966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0"/>
            </p:blipFill>
            <p:spPr>
              <a:xfrm>
                <a:off x="3286125" y="1343797"/>
                <a:ext cx="55991" cy="22396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60" name="墨迹 59"/>
              <p14:cNvContentPartPr/>
              <p14:nvPr/>
            </p14:nvContentPartPr>
            <p14:xfrm>
              <a:off x="3386523" y="1231814"/>
              <a:ext cx="7723" cy="73368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0"/>
            </p:blipFill>
            <p:spPr>
              <a:xfrm>
                <a:off x="3386523" y="1231814"/>
                <a:ext cx="7723" cy="733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61" name="墨迹 60"/>
              <p14:cNvContentPartPr/>
              <p14:nvPr/>
            </p14:nvContentPartPr>
            <p14:xfrm>
              <a:off x="3560290" y="1388204"/>
              <a:ext cx="77230" cy="17377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0"/>
            </p:blipFill>
            <p:spPr>
              <a:xfrm>
                <a:off x="3560290" y="1388204"/>
                <a:ext cx="77230" cy="17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62" name="墨迹 61"/>
              <p14:cNvContentPartPr/>
              <p14:nvPr/>
            </p14:nvContentPartPr>
            <p14:xfrm>
              <a:off x="3575736" y="1343797"/>
              <a:ext cx="48269" cy="15639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0"/>
            </p:blipFill>
            <p:spPr>
              <a:xfrm>
                <a:off x="3575736" y="1343797"/>
                <a:ext cx="48269" cy="1563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63" name="墨迹 62"/>
              <p14:cNvContentPartPr/>
              <p14:nvPr/>
            </p14:nvContentPartPr>
            <p14:xfrm>
              <a:off x="3726334" y="1227952"/>
              <a:ext cx="175697" cy="227828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0"/>
            </p:blipFill>
            <p:spPr>
              <a:xfrm>
                <a:off x="3726334" y="1227952"/>
                <a:ext cx="175697" cy="22782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64" name="墨迹 63"/>
              <p14:cNvContentPartPr/>
              <p14:nvPr/>
            </p14:nvContentPartPr>
            <p14:xfrm>
              <a:off x="3919408" y="1154584"/>
              <a:ext cx="7723" cy="121637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0"/>
            </p:blipFill>
            <p:spPr>
              <a:xfrm>
                <a:off x="3919408" y="1154584"/>
                <a:ext cx="7723" cy="1216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65" name="墨迹 64"/>
              <p14:cNvContentPartPr/>
              <p14:nvPr/>
            </p14:nvContentPartPr>
            <p14:xfrm>
              <a:off x="4050699" y="1258844"/>
              <a:ext cx="88814" cy="23169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0"/>
            </p:blipFill>
            <p:spPr>
              <a:xfrm>
                <a:off x="4050699" y="1258844"/>
                <a:ext cx="88814" cy="23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66" name="墨迹 65"/>
              <p14:cNvContentPartPr/>
              <p14:nvPr/>
            </p14:nvContentPartPr>
            <p14:xfrm>
              <a:off x="4000500" y="1243398"/>
              <a:ext cx="173766" cy="54061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0"/>
            </p:blipFill>
            <p:spPr>
              <a:xfrm>
                <a:off x="4000500" y="1243398"/>
                <a:ext cx="173766" cy="540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67" name="墨迹 66"/>
              <p14:cNvContentPartPr/>
              <p14:nvPr/>
            </p14:nvContentPartPr>
            <p14:xfrm>
              <a:off x="4112483" y="1258844"/>
              <a:ext cx="30892" cy="191144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0"/>
            </p:blipFill>
            <p:spPr>
              <a:xfrm>
                <a:off x="4112483" y="1258844"/>
                <a:ext cx="30892" cy="1911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68" name="墨迹 67"/>
              <p14:cNvContentPartPr/>
              <p14:nvPr/>
            </p14:nvContentPartPr>
            <p14:xfrm>
              <a:off x="3417415" y="3131665"/>
              <a:ext cx="150598" cy="270304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0"/>
            </p:blipFill>
            <p:spPr>
              <a:xfrm>
                <a:off x="3417415" y="3131665"/>
                <a:ext cx="150598" cy="2703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69" name="墨迹 68"/>
              <p14:cNvContentPartPr/>
              <p14:nvPr/>
            </p14:nvContentPartPr>
            <p14:xfrm>
              <a:off x="3575736" y="3069881"/>
              <a:ext cx="110052" cy="185352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0"/>
            </p:blipFill>
            <p:spPr>
              <a:xfrm>
                <a:off x="3575736" y="3069881"/>
                <a:ext cx="110052" cy="1853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70" name="墨迹 69"/>
              <p14:cNvContentPartPr/>
              <p14:nvPr/>
            </p14:nvContentPartPr>
            <p14:xfrm>
              <a:off x="3569944" y="3108496"/>
              <a:ext cx="117775" cy="111984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0"/>
            </p:blipFill>
            <p:spPr>
              <a:xfrm>
                <a:off x="3569944" y="3108496"/>
                <a:ext cx="117775" cy="1119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71" name="墨迹 70"/>
              <p14:cNvContentPartPr/>
              <p14:nvPr/>
            </p14:nvContentPartPr>
            <p14:xfrm>
              <a:off x="3568013" y="3154834"/>
              <a:ext cx="115845" cy="19307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0"/>
            </p:blipFill>
            <p:spPr>
              <a:xfrm>
                <a:off x="3568013" y="3154834"/>
                <a:ext cx="115845" cy="193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72" name="墨迹 71"/>
              <p14:cNvContentPartPr/>
              <p14:nvPr/>
            </p14:nvContentPartPr>
            <p14:xfrm>
              <a:off x="3780395" y="3270679"/>
              <a:ext cx="104260" cy="7723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0"/>
            </p:blipFill>
            <p:spPr>
              <a:xfrm>
                <a:off x="3780395" y="3270679"/>
                <a:ext cx="104260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73" name="墨迹 72"/>
              <p14:cNvContentPartPr/>
              <p14:nvPr/>
            </p14:nvContentPartPr>
            <p14:xfrm>
              <a:off x="3780395" y="3347908"/>
              <a:ext cx="156390" cy="19308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0"/>
            </p:blipFill>
            <p:spPr>
              <a:xfrm>
                <a:off x="3780395" y="3347908"/>
                <a:ext cx="156390" cy="193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74" name="墨迹 73"/>
              <p14:cNvContentPartPr/>
              <p14:nvPr/>
            </p14:nvContentPartPr>
            <p14:xfrm>
              <a:off x="3954162" y="3193449"/>
              <a:ext cx="135152" cy="3861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0"/>
            </p:blipFill>
            <p:spPr>
              <a:xfrm>
                <a:off x="3954162" y="3193449"/>
                <a:ext cx="135152" cy="38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75" name="墨迹 74"/>
              <p14:cNvContentPartPr/>
              <p14:nvPr/>
            </p14:nvContentPartPr>
            <p14:xfrm>
              <a:off x="3985054" y="3201172"/>
              <a:ext cx="84952" cy="250996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0"/>
            </p:blipFill>
            <p:spPr>
              <a:xfrm>
                <a:off x="3985054" y="3201172"/>
                <a:ext cx="84952" cy="2509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76" name="墨迹 75"/>
              <p14:cNvContentPartPr/>
              <p14:nvPr/>
            </p14:nvContentPartPr>
            <p14:xfrm>
              <a:off x="4201297" y="3154834"/>
              <a:ext cx="127429" cy="239412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0"/>
            </p:blipFill>
            <p:spPr>
              <a:xfrm>
                <a:off x="4201297" y="3154834"/>
                <a:ext cx="127429" cy="23941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77" name="墨迹 76"/>
              <p14:cNvContentPartPr/>
              <p14:nvPr/>
            </p14:nvContentPartPr>
            <p14:xfrm>
              <a:off x="4274665" y="3266817"/>
              <a:ext cx="115845" cy="139014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0"/>
            </p:blipFill>
            <p:spPr>
              <a:xfrm>
                <a:off x="4274665" y="3266817"/>
                <a:ext cx="115845" cy="1390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78" name="墨迹 77"/>
              <p14:cNvContentPartPr/>
              <p14:nvPr/>
            </p14:nvContentPartPr>
            <p14:xfrm>
              <a:off x="4380856" y="3108496"/>
              <a:ext cx="21238" cy="100399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0"/>
            </p:blipFill>
            <p:spPr>
              <a:xfrm>
                <a:off x="4380856" y="3108496"/>
                <a:ext cx="21238" cy="1003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79" name="墨迹 78"/>
              <p14:cNvContentPartPr/>
              <p14:nvPr/>
            </p14:nvContentPartPr>
            <p14:xfrm>
              <a:off x="4429125" y="3320878"/>
              <a:ext cx="129359" cy="1930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0"/>
            </p:blipFill>
            <p:spPr>
              <a:xfrm>
                <a:off x="4429125" y="3320878"/>
                <a:ext cx="129359" cy="19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80" name="墨迹 79"/>
              <p14:cNvContentPartPr/>
              <p14:nvPr/>
            </p14:nvContentPartPr>
            <p14:xfrm>
              <a:off x="4502493" y="3259094"/>
              <a:ext cx="7723" cy="137083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0"/>
            </p:blipFill>
            <p:spPr>
              <a:xfrm>
                <a:off x="4502493" y="3259094"/>
                <a:ext cx="7723" cy="1370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81" name="墨迹 80"/>
              <p14:cNvContentPartPr/>
              <p14:nvPr/>
            </p14:nvContentPartPr>
            <p14:xfrm>
              <a:off x="4699429" y="3135527"/>
              <a:ext cx="21238" cy="250996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0"/>
            </p:blipFill>
            <p:spPr>
              <a:xfrm>
                <a:off x="4699429" y="3135527"/>
                <a:ext cx="21238" cy="2509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82" name="墨迹 81"/>
              <p14:cNvContentPartPr/>
              <p14:nvPr/>
            </p14:nvContentPartPr>
            <p14:xfrm>
              <a:off x="4707152" y="3243648"/>
              <a:ext cx="106190" cy="108121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0"/>
            </p:blipFill>
            <p:spPr>
              <a:xfrm>
                <a:off x="4707152" y="3243648"/>
                <a:ext cx="106190" cy="108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83" name="墨迹 82"/>
              <p14:cNvContentPartPr/>
              <p14:nvPr/>
            </p14:nvContentPartPr>
            <p14:xfrm>
              <a:off x="4817204" y="3120081"/>
              <a:ext cx="32822" cy="84952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0"/>
            </p:blipFill>
            <p:spPr>
              <a:xfrm>
                <a:off x="4817204" y="3120081"/>
                <a:ext cx="32822" cy="849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84" name="墨迹 83"/>
              <p14:cNvContentPartPr/>
              <p14:nvPr/>
            </p14:nvContentPartPr>
            <p14:xfrm>
              <a:off x="4919533" y="3127804"/>
              <a:ext cx="139014" cy="247135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0"/>
            </p:blipFill>
            <p:spPr>
              <a:xfrm>
                <a:off x="4919533" y="3127804"/>
                <a:ext cx="139014" cy="24713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85" name="墨迹 84"/>
              <p14:cNvContentPartPr/>
              <p14:nvPr/>
            </p14:nvContentPartPr>
            <p14:xfrm>
              <a:off x="4985179" y="3228202"/>
              <a:ext cx="88814" cy="121637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0"/>
            </p:blipFill>
            <p:spPr>
              <a:xfrm>
                <a:off x="4985179" y="3228202"/>
                <a:ext cx="88814" cy="1216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86" name="墨迹 85"/>
              <p14:cNvContentPartPr/>
              <p14:nvPr/>
            </p14:nvContentPartPr>
            <p14:xfrm>
              <a:off x="3456030" y="3703165"/>
              <a:ext cx="139013" cy="250997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0"/>
            </p:blipFill>
            <p:spPr>
              <a:xfrm>
                <a:off x="3456030" y="3703165"/>
                <a:ext cx="139013" cy="25099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87" name="墨迹 86"/>
              <p14:cNvContentPartPr/>
              <p14:nvPr/>
            </p14:nvContentPartPr>
            <p14:xfrm>
              <a:off x="3513952" y="3784256"/>
              <a:ext cx="108122" cy="166044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0"/>
            </p:blipFill>
            <p:spPr>
              <a:xfrm>
                <a:off x="3513952" y="3784256"/>
                <a:ext cx="108122" cy="1660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88" name="墨迹 87"/>
              <p14:cNvContentPartPr/>
              <p14:nvPr/>
            </p14:nvContentPartPr>
            <p14:xfrm>
              <a:off x="3598905" y="3614351"/>
              <a:ext cx="113914" cy="154459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0"/>
            </p:blipFill>
            <p:spPr>
              <a:xfrm>
                <a:off x="3598905" y="3614351"/>
                <a:ext cx="113914" cy="15445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89" name="墨迹 88"/>
              <p14:cNvContentPartPr/>
              <p14:nvPr/>
            </p14:nvContentPartPr>
            <p14:xfrm>
              <a:off x="3577667" y="3629797"/>
              <a:ext cx="144805" cy="127429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0"/>
            </p:blipFill>
            <p:spPr>
              <a:xfrm>
                <a:off x="3577667" y="3629797"/>
                <a:ext cx="144805" cy="1274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90" name="墨迹 89"/>
              <p14:cNvContentPartPr/>
              <p14:nvPr/>
            </p14:nvContentPartPr>
            <p14:xfrm>
              <a:off x="3571875" y="3695442"/>
              <a:ext cx="181490" cy="23169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0"/>
            </p:blipFill>
            <p:spPr>
              <a:xfrm>
                <a:off x="3571875" y="3695442"/>
                <a:ext cx="181490" cy="231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91" name="墨迹 90"/>
              <p14:cNvContentPartPr/>
              <p14:nvPr/>
            </p14:nvContentPartPr>
            <p14:xfrm>
              <a:off x="3842179" y="3826733"/>
              <a:ext cx="67576" cy="3861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0"/>
            </p:blipFill>
            <p:spPr>
              <a:xfrm>
                <a:off x="3842179" y="3826733"/>
                <a:ext cx="67576" cy="38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92" name="墨迹 91"/>
              <p14:cNvContentPartPr/>
              <p14:nvPr/>
            </p14:nvContentPartPr>
            <p14:xfrm>
              <a:off x="3822871" y="3892378"/>
              <a:ext cx="110053" cy="7723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0"/>
            </p:blipFill>
            <p:spPr>
              <a:xfrm>
                <a:off x="3822871" y="3892378"/>
                <a:ext cx="110053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93" name="墨迹 92"/>
              <p14:cNvContentPartPr/>
              <p14:nvPr/>
            </p14:nvContentPartPr>
            <p14:xfrm>
              <a:off x="4104759" y="3749503"/>
              <a:ext cx="19308" cy="167974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0"/>
            </p:blipFill>
            <p:spPr>
              <a:xfrm>
                <a:off x="4104759" y="3749503"/>
                <a:ext cx="19308" cy="16797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94" name="墨迹 93"/>
              <p14:cNvContentPartPr/>
              <p14:nvPr/>
            </p14:nvContentPartPr>
            <p14:xfrm>
              <a:off x="4035253" y="3710888"/>
              <a:ext cx="220104" cy="256789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0"/>
            </p:blipFill>
            <p:spPr>
              <a:xfrm>
                <a:off x="4035253" y="3710888"/>
                <a:ext cx="220104" cy="2567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95" name="墨迹 94"/>
              <p14:cNvContentPartPr/>
              <p14:nvPr/>
            </p14:nvContentPartPr>
            <p14:xfrm>
              <a:off x="4100898" y="3722472"/>
              <a:ext cx="11584" cy="270305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0"/>
            </p:blipFill>
            <p:spPr>
              <a:xfrm>
                <a:off x="4100898" y="3722472"/>
                <a:ext cx="11584" cy="2703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96" name="墨迹 95"/>
              <p14:cNvContentPartPr/>
              <p14:nvPr/>
            </p14:nvContentPartPr>
            <p14:xfrm>
              <a:off x="4355756" y="3679996"/>
              <a:ext cx="59853" cy="28575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0"/>
            </p:blipFill>
            <p:spPr>
              <a:xfrm>
                <a:off x="4355756" y="3679996"/>
                <a:ext cx="59853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97" name="墨迹 96"/>
              <p14:cNvContentPartPr/>
              <p14:nvPr/>
            </p14:nvContentPartPr>
            <p14:xfrm>
              <a:off x="4436847" y="3730195"/>
              <a:ext cx="108122" cy="204659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0"/>
            </p:blipFill>
            <p:spPr>
              <a:xfrm>
                <a:off x="4436847" y="3730195"/>
                <a:ext cx="108122" cy="20465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98" name="墨迹 97"/>
              <p14:cNvContentPartPr/>
              <p14:nvPr/>
            </p14:nvContentPartPr>
            <p14:xfrm>
              <a:off x="4471601" y="3826733"/>
              <a:ext cx="106191" cy="115844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0"/>
            </p:blipFill>
            <p:spPr>
              <a:xfrm>
                <a:off x="4471601" y="3826733"/>
                <a:ext cx="106191" cy="1158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99" name="墨迹 98"/>
              <p14:cNvContentPartPr/>
              <p14:nvPr/>
            </p14:nvContentPartPr>
            <p14:xfrm>
              <a:off x="4606753" y="3807425"/>
              <a:ext cx="104260" cy="15446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0"/>
            </p:blipFill>
            <p:spPr>
              <a:xfrm>
                <a:off x="4606753" y="3807425"/>
                <a:ext cx="104260" cy="154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100" name="墨迹 99"/>
              <p14:cNvContentPartPr/>
              <p14:nvPr/>
            </p14:nvContentPartPr>
            <p14:xfrm>
              <a:off x="4672398" y="3741780"/>
              <a:ext cx="11584" cy="196936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0"/>
            </p:blipFill>
            <p:spPr>
              <a:xfrm>
                <a:off x="4672398" y="3741780"/>
                <a:ext cx="11584" cy="1969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101" name="墨迹 100"/>
              <p14:cNvContentPartPr/>
              <p14:nvPr/>
            </p14:nvContentPartPr>
            <p14:xfrm>
              <a:off x="4782451" y="3691581"/>
              <a:ext cx="125498" cy="220104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0"/>
            </p:blipFill>
            <p:spPr>
              <a:xfrm>
                <a:off x="4782451" y="3691581"/>
                <a:ext cx="125498" cy="22010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102" name="墨迹 101"/>
              <p14:cNvContentPartPr/>
              <p14:nvPr/>
            </p14:nvContentPartPr>
            <p14:xfrm>
              <a:off x="4838442" y="3795841"/>
              <a:ext cx="121637" cy="115844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10"/>
            </p:blipFill>
            <p:spPr>
              <a:xfrm>
                <a:off x="4838442" y="3795841"/>
                <a:ext cx="121637" cy="11584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103" name="墨迹 102"/>
              <p14:cNvContentPartPr/>
              <p14:nvPr/>
            </p14:nvContentPartPr>
            <p14:xfrm>
              <a:off x="4931118" y="3614351"/>
              <a:ext cx="5792" cy="32822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10"/>
            </p:blipFill>
            <p:spPr>
              <a:xfrm>
                <a:off x="4931118" y="3614351"/>
                <a:ext cx="5792" cy="328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104" name="墨迹 103"/>
              <p14:cNvContentPartPr/>
              <p14:nvPr/>
            </p14:nvContentPartPr>
            <p14:xfrm>
              <a:off x="5016070" y="3629797"/>
              <a:ext cx="50200" cy="276096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10"/>
            </p:blipFill>
            <p:spPr>
              <a:xfrm>
                <a:off x="5016070" y="3629797"/>
                <a:ext cx="50200" cy="2760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105" name="墨迹 104"/>
              <p14:cNvContentPartPr/>
              <p14:nvPr/>
            </p14:nvContentPartPr>
            <p14:xfrm>
              <a:off x="3714750" y="4305557"/>
              <a:ext cx="104259" cy="15446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10"/>
            </p:blipFill>
            <p:spPr>
              <a:xfrm>
                <a:off x="3714750" y="4305557"/>
                <a:ext cx="104259" cy="154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106" name="墨迹 105"/>
              <p14:cNvContentPartPr/>
              <p14:nvPr/>
            </p14:nvContentPartPr>
            <p14:xfrm>
              <a:off x="3718611" y="4425263"/>
              <a:ext cx="164113" cy="11584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10"/>
            </p:blipFill>
            <p:spPr>
              <a:xfrm>
                <a:off x="3718611" y="4425263"/>
                <a:ext cx="164113" cy="1158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107" name="墨迹 106"/>
              <p14:cNvContentPartPr/>
              <p14:nvPr/>
            </p14:nvContentPartPr>
            <p14:xfrm>
              <a:off x="3950300" y="4317141"/>
              <a:ext cx="11584" cy="150598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10"/>
            </p:blipFill>
            <p:spPr>
              <a:xfrm>
                <a:off x="3950300" y="4317141"/>
                <a:ext cx="11584" cy="15059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108" name="墨迹 107"/>
              <p14:cNvContentPartPr/>
              <p14:nvPr/>
            </p14:nvContentPartPr>
            <p14:xfrm>
              <a:off x="3923270" y="4243773"/>
              <a:ext cx="142875" cy="266443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10"/>
            </p:blipFill>
            <p:spPr>
              <a:xfrm>
                <a:off x="3923270" y="4243773"/>
                <a:ext cx="142875" cy="26644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109" name="墨迹 108"/>
              <p14:cNvContentPartPr/>
              <p14:nvPr/>
            </p14:nvContentPartPr>
            <p14:xfrm>
              <a:off x="4073868" y="4212881"/>
              <a:ext cx="131290" cy="262581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10"/>
            </p:blipFill>
            <p:spPr>
              <a:xfrm>
                <a:off x="4073868" y="4212881"/>
                <a:ext cx="131290" cy="2625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110" name="墨迹 109"/>
              <p14:cNvContentPartPr/>
              <p14:nvPr/>
            </p14:nvContentPartPr>
            <p14:xfrm>
              <a:off x="4131790" y="4378925"/>
              <a:ext cx="110053" cy="102329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10"/>
            </p:blipFill>
            <p:spPr>
              <a:xfrm>
                <a:off x="4131790" y="4378925"/>
                <a:ext cx="110053" cy="1023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111" name="墨迹 110"/>
              <p14:cNvContentPartPr/>
              <p14:nvPr/>
            </p14:nvContentPartPr>
            <p14:xfrm>
              <a:off x="4270804" y="4361548"/>
              <a:ext cx="146736" cy="17377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10"/>
            </p:blipFill>
            <p:spPr>
              <a:xfrm>
                <a:off x="4270804" y="4361548"/>
                <a:ext cx="146736" cy="17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112" name="墨迹 111"/>
              <p14:cNvContentPartPr/>
              <p14:nvPr/>
            </p14:nvContentPartPr>
            <p14:xfrm>
              <a:off x="4351895" y="4297834"/>
              <a:ext cx="17376" cy="156390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10"/>
            </p:blipFill>
            <p:spPr>
              <a:xfrm>
                <a:off x="4351895" y="4297834"/>
                <a:ext cx="17376" cy="15639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113" name="墨迹 112"/>
              <p14:cNvContentPartPr/>
              <p14:nvPr/>
            </p14:nvContentPartPr>
            <p14:xfrm>
              <a:off x="4541108" y="4263081"/>
              <a:ext cx="3861" cy="158321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10"/>
            </p:blipFill>
            <p:spPr>
              <a:xfrm>
                <a:off x="4541108" y="4263081"/>
                <a:ext cx="3861" cy="1583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114" name="墨迹 113"/>
              <p14:cNvContentPartPr/>
              <p14:nvPr/>
            </p14:nvContentPartPr>
            <p14:xfrm>
              <a:off x="4490908" y="4228327"/>
              <a:ext cx="119707" cy="216243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10"/>
            </p:blipFill>
            <p:spPr>
              <a:xfrm>
                <a:off x="4490908" y="4228327"/>
                <a:ext cx="119707" cy="21624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115" name="墨迹 114"/>
              <p14:cNvContentPartPr/>
              <p14:nvPr/>
            </p14:nvContentPartPr>
            <p14:xfrm>
              <a:off x="4660814" y="4189712"/>
              <a:ext cx="195005" cy="262582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10"/>
            </p:blipFill>
            <p:spPr>
              <a:xfrm>
                <a:off x="4660814" y="4189712"/>
                <a:ext cx="195005" cy="2625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116" name="墨迹 115"/>
              <p14:cNvContentPartPr/>
              <p14:nvPr/>
            </p14:nvContentPartPr>
            <p14:xfrm>
              <a:off x="4813342" y="4143375"/>
              <a:ext cx="5792" cy="54060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10"/>
            </p:blipFill>
            <p:spPr>
              <a:xfrm>
                <a:off x="4813342" y="4143375"/>
                <a:ext cx="5792" cy="540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117" name="墨迹 116"/>
              <p14:cNvContentPartPr/>
              <p14:nvPr/>
            </p14:nvContentPartPr>
            <p14:xfrm>
              <a:off x="6328976" y="1482810"/>
              <a:ext cx="15446" cy="208521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10"/>
            </p:blipFill>
            <p:spPr>
              <a:xfrm>
                <a:off x="6328976" y="1482810"/>
                <a:ext cx="15446" cy="2085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118" name="墨迹 117"/>
              <p14:cNvContentPartPr/>
              <p14:nvPr/>
            </p14:nvContentPartPr>
            <p14:xfrm>
              <a:off x="6274915" y="1486672"/>
              <a:ext cx="73369" cy="34753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10"/>
            </p:blipFill>
            <p:spPr>
              <a:xfrm>
                <a:off x="6274915" y="1486672"/>
                <a:ext cx="73369" cy="347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119" name="墨迹 118"/>
              <p14:cNvContentPartPr/>
              <p14:nvPr/>
            </p14:nvContentPartPr>
            <p14:xfrm>
              <a:off x="6332837" y="1448057"/>
              <a:ext cx="127429" cy="274166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10"/>
            </p:blipFill>
            <p:spPr>
              <a:xfrm>
                <a:off x="6332837" y="1448057"/>
                <a:ext cx="127429" cy="27416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120" name="墨迹 119"/>
              <p14:cNvContentPartPr/>
              <p14:nvPr/>
            </p14:nvContentPartPr>
            <p14:xfrm>
              <a:off x="6394621" y="1556179"/>
              <a:ext cx="81092" cy="169905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10"/>
            </p:blipFill>
            <p:spPr>
              <a:xfrm>
                <a:off x="6394621" y="1556179"/>
                <a:ext cx="81092" cy="1699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121" name="墨迹 120"/>
              <p14:cNvContentPartPr/>
              <p14:nvPr/>
            </p14:nvContentPartPr>
            <p14:xfrm>
              <a:off x="6483435" y="1355381"/>
              <a:ext cx="79161" cy="162183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10"/>
            </p:blipFill>
            <p:spPr>
              <a:xfrm>
                <a:off x="6483435" y="1355381"/>
                <a:ext cx="79161" cy="1621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122" name="墨迹 121"/>
              <p14:cNvContentPartPr/>
              <p14:nvPr/>
            </p14:nvContentPartPr>
            <p14:xfrm>
              <a:off x="6556804" y="1390135"/>
              <a:ext cx="11584" cy="15446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10"/>
            </p:blipFill>
            <p:spPr>
              <a:xfrm>
                <a:off x="6556804" y="1390135"/>
                <a:ext cx="11584" cy="154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123" name="墨迹 122"/>
              <p14:cNvContentPartPr/>
              <p14:nvPr/>
            </p14:nvContentPartPr>
            <p14:xfrm>
              <a:off x="6493089" y="1386273"/>
              <a:ext cx="75299" cy="119706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10"/>
            </p:blipFill>
            <p:spPr>
              <a:xfrm>
                <a:off x="6493089" y="1386273"/>
                <a:ext cx="75299" cy="11970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124" name="墨迹 123"/>
              <p14:cNvContentPartPr/>
              <p14:nvPr/>
            </p14:nvContentPartPr>
            <p14:xfrm>
              <a:off x="6448682" y="1428750"/>
              <a:ext cx="142875" cy="15445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10"/>
            </p:blipFill>
            <p:spPr>
              <a:xfrm>
                <a:off x="6448682" y="1428750"/>
                <a:ext cx="142875" cy="15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125" name="墨迹 124"/>
              <p14:cNvContentPartPr/>
              <p14:nvPr/>
            </p14:nvContentPartPr>
            <p14:xfrm>
              <a:off x="6637894" y="1560040"/>
              <a:ext cx="77231" cy="15446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10"/>
            </p:blipFill>
            <p:spPr>
              <a:xfrm>
                <a:off x="6637894" y="1560040"/>
                <a:ext cx="77231" cy="154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126" name="墨迹 125"/>
              <p14:cNvContentPartPr/>
              <p14:nvPr/>
            </p14:nvContentPartPr>
            <p14:xfrm>
              <a:off x="6622449" y="1623754"/>
              <a:ext cx="104260" cy="17377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10"/>
            </p:blipFill>
            <p:spPr>
              <a:xfrm>
                <a:off x="6622449" y="1623754"/>
                <a:ext cx="104260" cy="1737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127" name="墨迹 126"/>
              <p14:cNvContentPartPr/>
              <p14:nvPr/>
            </p14:nvContentPartPr>
            <p14:xfrm>
              <a:off x="6941021" y="1490533"/>
              <a:ext cx="9654" cy="173767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10"/>
            </p:blipFill>
            <p:spPr>
              <a:xfrm>
                <a:off x="6941021" y="1490533"/>
                <a:ext cx="9654" cy="17376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128" name="墨迹 127"/>
              <p14:cNvContentPartPr/>
              <p14:nvPr/>
            </p14:nvContentPartPr>
            <p14:xfrm>
              <a:off x="6904337" y="1455780"/>
              <a:ext cx="169905" cy="256789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10"/>
            </p:blipFill>
            <p:spPr>
              <a:xfrm>
                <a:off x="6904337" y="1455780"/>
                <a:ext cx="169905" cy="2567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129" name="墨迹 128"/>
              <p14:cNvContentPartPr/>
              <p14:nvPr/>
            </p14:nvContentPartPr>
            <p14:xfrm>
              <a:off x="6375314" y="2015695"/>
              <a:ext cx="187282" cy="351396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10"/>
            </p:blipFill>
            <p:spPr>
              <a:xfrm>
                <a:off x="6375314" y="2015695"/>
                <a:ext cx="187282" cy="3513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130" name="墨迹 129"/>
              <p14:cNvContentPartPr/>
              <p14:nvPr/>
            </p14:nvContentPartPr>
            <p14:xfrm>
              <a:off x="6552942" y="1895989"/>
              <a:ext cx="75299" cy="177629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10"/>
            </p:blipFill>
            <p:spPr>
              <a:xfrm>
                <a:off x="6552942" y="1895989"/>
                <a:ext cx="75299" cy="1776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131" name="墨迹 130"/>
              <p14:cNvContentPartPr/>
              <p14:nvPr/>
            </p14:nvContentPartPr>
            <p14:xfrm>
              <a:off x="6495019" y="1938466"/>
              <a:ext cx="193075" cy="104260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10"/>
            </p:blipFill>
            <p:spPr>
              <a:xfrm>
                <a:off x="6495019" y="1938466"/>
                <a:ext cx="193075" cy="1042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132" name="墨迹 131"/>
              <p14:cNvContentPartPr/>
              <p14:nvPr/>
            </p14:nvContentPartPr>
            <p14:xfrm>
              <a:off x="6715125" y="2154709"/>
              <a:ext cx="77230" cy="15446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10"/>
            </p:blipFill>
            <p:spPr>
              <a:xfrm>
                <a:off x="6715125" y="2154709"/>
                <a:ext cx="77230" cy="1544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133" name="墨迹 132"/>
              <p14:cNvContentPartPr/>
              <p14:nvPr/>
            </p14:nvContentPartPr>
            <p14:xfrm>
              <a:off x="6707402" y="2222285"/>
              <a:ext cx="115844" cy="13515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10"/>
            </p:blipFill>
            <p:spPr>
              <a:xfrm>
                <a:off x="6707402" y="2222285"/>
                <a:ext cx="115844" cy="135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134" name="墨迹 133"/>
              <p14:cNvContentPartPr/>
              <p14:nvPr/>
            </p14:nvContentPartPr>
            <p14:xfrm>
              <a:off x="6958398" y="2046587"/>
              <a:ext cx="133221" cy="11585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10"/>
            </p:blipFill>
            <p:spPr>
              <a:xfrm>
                <a:off x="6958398" y="2046587"/>
                <a:ext cx="133221" cy="115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135" name="墨迹 134"/>
              <p14:cNvContentPartPr/>
              <p14:nvPr/>
            </p14:nvContentPartPr>
            <p14:xfrm>
              <a:off x="7027905" y="2058172"/>
              <a:ext cx="11584" cy="258719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10"/>
            </p:blipFill>
            <p:spPr>
              <a:xfrm>
                <a:off x="7027905" y="2058172"/>
                <a:ext cx="11584" cy="25871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136" name="墨迹 135"/>
              <p14:cNvContentPartPr/>
              <p14:nvPr/>
            </p14:nvContentPartPr>
            <p14:xfrm>
              <a:off x="7197810" y="2015695"/>
              <a:ext cx="139014" cy="270305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10"/>
            </p:blipFill>
            <p:spPr>
              <a:xfrm>
                <a:off x="7197810" y="2015695"/>
                <a:ext cx="139014" cy="2703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137" name="墨迹 136"/>
              <p14:cNvContentPartPr/>
              <p14:nvPr/>
            </p14:nvContentPartPr>
            <p14:xfrm>
              <a:off x="7275040" y="2135402"/>
              <a:ext cx="86883" cy="146736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10"/>
            </p:blipFill>
            <p:spPr>
              <a:xfrm>
                <a:off x="7275040" y="2135402"/>
                <a:ext cx="86883" cy="1467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138" name="墨迹 137"/>
              <p14:cNvContentPartPr/>
              <p14:nvPr/>
            </p14:nvContentPartPr>
            <p14:xfrm>
              <a:off x="7388954" y="1957773"/>
              <a:ext cx="5792" cy="75299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10"/>
            </p:blipFill>
            <p:spPr>
              <a:xfrm>
                <a:off x="7388954" y="1957773"/>
                <a:ext cx="5792" cy="752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139" name="墨迹 138"/>
              <p14:cNvContentPartPr/>
              <p14:nvPr/>
            </p14:nvContentPartPr>
            <p14:xfrm>
              <a:off x="7499006" y="2148917"/>
              <a:ext cx="115845" cy="13515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10"/>
            </p:blipFill>
            <p:spPr>
              <a:xfrm>
                <a:off x="7499006" y="2148917"/>
                <a:ext cx="115845" cy="135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140" name="墨迹 139"/>
              <p14:cNvContentPartPr/>
              <p14:nvPr/>
            </p14:nvContentPartPr>
            <p14:xfrm>
              <a:off x="7576236" y="2089064"/>
              <a:ext cx="36684" cy="154459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10"/>
            </p:blipFill>
            <p:spPr>
              <a:xfrm>
                <a:off x="7576236" y="2089064"/>
                <a:ext cx="36684" cy="15445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141" name="墨迹 140"/>
              <p14:cNvContentPartPr/>
              <p14:nvPr/>
            </p14:nvContentPartPr>
            <p14:xfrm>
              <a:off x="7695942" y="2042726"/>
              <a:ext cx="156391" cy="7723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10"/>
            </p:blipFill>
            <p:spPr>
              <a:xfrm>
                <a:off x="7695942" y="2042726"/>
                <a:ext cx="156391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142" name="墨迹 141"/>
              <p14:cNvContentPartPr/>
              <p14:nvPr/>
            </p14:nvContentPartPr>
            <p14:xfrm>
              <a:off x="7777033" y="2058172"/>
              <a:ext cx="5793" cy="231689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10"/>
            </p:blipFill>
            <p:spPr>
              <a:xfrm>
                <a:off x="7777033" y="2058172"/>
                <a:ext cx="5793" cy="2316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143" name="墨迹 142"/>
              <p14:cNvContentPartPr/>
              <p14:nvPr/>
            </p14:nvContentPartPr>
            <p14:xfrm>
              <a:off x="7873570" y="1938466"/>
              <a:ext cx="3862" cy="54061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10"/>
            </p:blipFill>
            <p:spPr>
              <a:xfrm>
                <a:off x="7873570" y="1938466"/>
                <a:ext cx="3862" cy="540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144" name="墨迹 143"/>
              <p14:cNvContentPartPr/>
              <p14:nvPr/>
            </p14:nvContentPartPr>
            <p14:xfrm>
              <a:off x="7973969" y="1969358"/>
              <a:ext cx="196936" cy="328226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10"/>
            </p:blipFill>
            <p:spPr>
              <a:xfrm>
                <a:off x="7973969" y="1969358"/>
                <a:ext cx="196936" cy="32822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145" name="墨迹 144"/>
              <p14:cNvContentPartPr/>
              <p14:nvPr/>
            </p14:nvContentPartPr>
            <p14:xfrm>
              <a:off x="8055060" y="2092925"/>
              <a:ext cx="144806" cy="212382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10"/>
            </p:blipFill>
            <p:spPr>
              <a:xfrm>
                <a:off x="8055060" y="2092925"/>
                <a:ext cx="144806" cy="21238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146" name="墨迹 145"/>
              <p14:cNvContentPartPr/>
              <p14:nvPr/>
            </p14:nvContentPartPr>
            <p14:xfrm>
              <a:off x="6931368" y="1459641"/>
              <a:ext cx="65645" cy="262581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10"/>
            </p:blipFill>
            <p:spPr>
              <a:xfrm>
                <a:off x="6931368" y="1459641"/>
                <a:ext cx="65645" cy="262581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7"/>
          <p:cNvSpPr>
            <a:spLocks noChangeArrowheads="1"/>
          </p:cNvSpPr>
          <p:nvPr/>
        </p:nvSpPr>
        <p:spPr bwMode="gray">
          <a:xfrm>
            <a:off x="0" y="2248707"/>
            <a:ext cx="9144000" cy="1025122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sz="4000" b="1" kern="0" dirty="0" smtClean="0">
                <a:solidFill>
                  <a:schemeClr val="bg1"/>
                </a:solidFill>
                <a:latin typeface="Arial" charset="0"/>
                <a:ea typeface="微软雅黑" pitchFamily="34" charset="-122"/>
              </a:rPr>
              <a:t>本节结束，谢谢学习</a:t>
            </a:r>
            <a:endParaRPr lang="zh-CN" altLang="en-US" sz="4000" b="1" kern="0" dirty="0">
              <a:solidFill>
                <a:schemeClr val="bg1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468316" y="2323010"/>
            <a:ext cx="4103687" cy="1214009"/>
          </a:xfrm>
          <a:prstGeom prst="rect">
            <a:avLst/>
          </a:prstGeom>
          <a:noFill/>
          <a:ln w="3175" algn="ctr">
            <a:noFill/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5B8CC1"/>
              </a:buClr>
              <a:buFont typeface="Wingdings" charset="2"/>
              <a:buNone/>
              <a:defRPr/>
            </a:pPr>
            <a:endParaRPr lang="zh-CN" altLang="en-US" sz="1200" kern="0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4572000" y="2323010"/>
            <a:ext cx="4103688" cy="1160003"/>
          </a:xfrm>
          <a:prstGeom prst="rect">
            <a:avLst/>
          </a:prstGeom>
          <a:noFill/>
          <a:ln w="3175" algn="ctr">
            <a:noFill/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5B8CC1"/>
              </a:buClr>
              <a:buFont typeface="Wingdings" charset="2"/>
              <a:buNone/>
              <a:defRPr/>
            </a:pPr>
            <a:endParaRPr lang="zh-CN" altLang="en-GB" sz="1200" kern="0" dirty="0" smtClea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1" y="919615"/>
            <a:ext cx="6696744" cy="3697058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en-US" dirty="0" smtClean="0"/>
              <a:t>一、触发器</a:t>
            </a:r>
            <a:endParaRPr lang="en-US" altLang="zh-CN" dirty="0" smtClean="0"/>
          </a:p>
          <a:p>
            <a:pPr marL="182880" lvl="1" indent="0">
              <a:lnSpc>
                <a:spcPct val="17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１</a:t>
            </a:r>
            <a:r>
              <a:rPr lang="en-US" altLang="zh-CN" dirty="0">
                <a:solidFill>
                  <a:srgbClr val="FF0000"/>
                </a:solidFill>
              </a:rPr>
              <a:t>.</a:t>
            </a:r>
            <a:r>
              <a:rPr lang="zh-CN" altLang="en-US" dirty="0">
                <a:solidFill>
                  <a:srgbClr val="FF0000"/>
                </a:solidFill>
              </a:rPr>
              <a:t>概念</a:t>
            </a:r>
            <a:r>
              <a:rPr lang="zh-CN" altLang="en-US" dirty="0" smtClean="0"/>
              <a:t>：</a:t>
            </a:r>
            <a:r>
              <a:rPr lang="zh-CN" altLang="en-US" dirty="0" smtClean="0">
                <a:solidFill>
                  <a:srgbClr val="00B050"/>
                </a:solidFill>
              </a:rPr>
              <a:t>◊</a:t>
            </a:r>
            <a:r>
              <a:rPr lang="zh-CN" altLang="en-US" dirty="0" smtClean="0"/>
              <a:t> </a:t>
            </a:r>
            <a:r>
              <a:rPr lang="zh-CN" altLang="en-US" dirty="0"/>
              <a:t>能够存储１位二值信号的基本单元</a:t>
            </a:r>
            <a:r>
              <a:rPr lang="zh-CN" altLang="en-US" dirty="0" smtClean="0"/>
              <a:t>电路</a:t>
            </a:r>
            <a:endParaRPr lang="zh-CN" altLang="en-US" dirty="0"/>
          </a:p>
          <a:p>
            <a:pPr marL="182880" lvl="2" indent="0">
              <a:lnSpc>
                <a:spcPct val="170000"/>
              </a:lnSpc>
              <a:buNone/>
            </a:pPr>
            <a:r>
              <a:rPr lang="zh-CN" altLang="en-US" dirty="0"/>
              <a:t> </a:t>
            </a:r>
            <a:r>
              <a:rPr lang="zh-CN" altLang="en-US" dirty="0" smtClean="0"/>
              <a:t>            </a:t>
            </a:r>
            <a:r>
              <a:rPr lang="zh-CN" altLang="en-US" dirty="0">
                <a:solidFill>
                  <a:srgbClr val="00B050"/>
                </a:solidFill>
              </a:rPr>
              <a:t>◊</a:t>
            </a:r>
            <a:r>
              <a:rPr lang="zh-CN" altLang="en-US" dirty="0" smtClean="0"/>
              <a:t> 时序</a:t>
            </a:r>
            <a:r>
              <a:rPr lang="zh-CN" altLang="en-US" dirty="0"/>
              <a:t>逻辑电路的基本单元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182880" lvl="1" indent="0">
              <a:lnSpc>
                <a:spcPct val="17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2.</a:t>
            </a:r>
            <a:r>
              <a:rPr lang="zh-CN" altLang="en-US" dirty="0">
                <a:solidFill>
                  <a:srgbClr val="FF0000"/>
                </a:solidFill>
              </a:rPr>
              <a:t>电路构成</a:t>
            </a:r>
            <a:r>
              <a:rPr lang="zh-CN" altLang="en-US" dirty="0" smtClean="0"/>
              <a:t>： </a:t>
            </a:r>
            <a:r>
              <a:rPr lang="zh-CN" altLang="en-US" dirty="0"/>
              <a:t>由门电路和反馈线构成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182880" lvl="1" indent="0">
              <a:lnSpc>
                <a:spcPct val="17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en-US" altLang="zh-CN" dirty="0">
                <a:solidFill>
                  <a:srgbClr val="FF0000"/>
                </a:solidFill>
              </a:rPr>
              <a:t>.</a:t>
            </a:r>
            <a:r>
              <a:rPr lang="zh-CN" altLang="en-US" dirty="0">
                <a:solidFill>
                  <a:srgbClr val="FF0000"/>
                </a:solidFill>
              </a:rPr>
              <a:t>特点</a:t>
            </a:r>
            <a:r>
              <a:rPr lang="zh-CN" altLang="en-US" dirty="0" smtClean="0"/>
              <a:t>：（</a:t>
            </a:r>
            <a:r>
              <a:rPr lang="en-US" altLang="zh-CN" dirty="0"/>
              <a:t>1</a:t>
            </a:r>
            <a:r>
              <a:rPr lang="zh-CN" altLang="en-US" dirty="0"/>
              <a:t>）有两个稳定的状态：</a:t>
            </a:r>
            <a:r>
              <a:rPr lang="en-US" altLang="zh-CN" dirty="0"/>
              <a:t>1</a:t>
            </a:r>
            <a:r>
              <a:rPr lang="zh-CN" altLang="en-US" dirty="0"/>
              <a:t>和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  <a:endParaRPr lang="zh-CN" altLang="en-US" dirty="0"/>
          </a:p>
          <a:p>
            <a:pPr marL="182880" lvl="2" indent="0">
              <a:lnSpc>
                <a:spcPct val="170000"/>
              </a:lnSpc>
              <a:buNone/>
            </a:pPr>
            <a:r>
              <a:rPr lang="zh-CN" altLang="en-US" dirty="0" smtClean="0"/>
              <a:t>            （</a:t>
            </a:r>
            <a:r>
              <a:rPr lang="en-US" altLang="zh-CN" dirty="0"/>
              <a:t>2</a:t>
            </a:r>
            <a:r>
              <a:rPr lang="zh-CN" altLang="en-US" dirty="0"/>
              <a:t>）在</a:t>
            </a:r>
            <a:r>
              <a:rPr lang="zh-CN" altLang="en-US" b="1" dirty="0"/>
              <a:t>触发信号</a:t>
            </a:r>
            <a:r>
              <a:rPr lang="zh-CN" altLang="en-US" dirty="0"/>
              <a:t>的作用下，根据不同的输入</a:t>
            </a:r>
            <a:r>
              <a:rPr lang="zh-CN" altLang="en-US" dirty="0" smtClean="0"/>
              <a:t>信</a:t>
            </a:r>
            <a:endParaRPr lang="en-US" altLang="zh-CN" dirty="0" smtClean="0"/>
          </a:p>
          <a:p>
            <a:pPr marL="182880" lvl="2" indent="0">
              <a:lnSpc>
                <a:spcPct val="17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       </a:t>
            </a:r>
            <a:r>
              <a:rPr lang="zh-CN" altLang="en-US" dirty="0" smtClean="0"/>
              <a:t>号</a:t>
            </a:r>
            <a:r>
              <a:rPr lang="zh-CN" altLang="en-US" dirty="0"/>
              <a:t>可以</a:t>
            </a:r>
            <a:r>
              <a:rPr lang="zh-CN" altLang="en-US" b="1" dirty="0">
                <a:solidFill>
                  <a:srgbClr val="FF0000"/>
                </a:solidFill>
              </a:rPr>
              <a:t>置</a:t>
            </a:r>
            <a:r>
              <a:rPr lang="zh-CN" altLang="en-US" dirty="0"/>
              <a:t>成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或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/>
              <a:t>状态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7977" y="2728322"/>
            <a:ext cx="1441829" cy="188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048" y="627532"/>
            <a:ext cx="1161836" cy="1924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8028384" y="1220669"/>
            <a:ext cx="3321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063260" y="1995686"/>
            <a:ext cx="3321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975438" y="2006124"/>
            <a:ext cx="3321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001906" y="1204244"/>
            <a:ext cx="3321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028384" y="835467"/>
            <a:ext cx="348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00B050"/>
                </a:solidFill>
              </a:rPr>
              <a:t>0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072660" y="1636792"/>
            <a:ext cx="348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00B050"/>
                </a:solidFill>
              </a:rPr>
              <a:t>0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035802" y="1626354"/>
            <a:ext cx="348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00B050"/>
                </a:solidFill>
              </a:rPr>
              <a:t>1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063260" y="835467"/>
            <a:ext cx="348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00B050"/>
                </a:solidFill>
              </a:rPr>
              <a:t>1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8" name="墨迹 7"/>
              <p14:cNvContentPartPr/>
              <p14:nvPr/>
            </p14:nvContentPartPr>
            <p14:xfrm>
              <a:off x="4494770" y="3425138"/>
              <a:ext cx="637145" cy="6564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4"/>
            </p:blipFill>
            <p:spPr>
              <a:xfrm>
                <a:off x="4494770" y="3425138"/>
                <a:ext cx="637145" cy="656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9" name="墨迹 8"/>
              <p14:cNvContentPartPr/>
              <p14:nvPr/>
            </p14:nvContentPartPr>
            <p14:xfrm>
              <a:off x="3050574" y="3386523"/>
              <a:ext cx="465309" cy="7723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4"/>
            </p:blipFill>
            <p:spPr>
              <a:xfrm>
                <a:off x="3050574" y="3386523"/>
                <a:ext cx="465309" cy="772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17" name="墨迹 16"/>
              <p14:cNvContentPartPr/>
              <p14:nvPr/>
            </p14:nvContentPartPr>
            <p14:xfrm>
              <a:off x="3494645" y="2865222"/>
              <a:ext cx="507785" cy="69507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4"/>
            </p:blipFill>
            <p:spPr>
              <a:xfrm>
                <a:off x="3494645" y="2865222"/>
                <a:ext cx="507785" cy="695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18" name="墨迹 17"/>
              <p14:cNvContentPartPr/>
              <p14:nvPr/>
            </p14:nvContentPartPr>
            <p14:xfrm>
              <a:off x="1992527" y="2367091"/>
              <a:ext cx="507785" cy="54061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4"/>
            </p:blipFill>
            <p:spPr>
              <a:xfrm>
                <a:off x="1992527" y="2367091"/>
                <a:ext cx="507785" cy="540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19" name="墨迹 18"/>
              <p14:cNvContentPartPr/>
              <p14:nvPr/>
            </p14:nvContentPartPr>
            <p14:xfrm>
              <a:off x="3108496" y="1857375"/>
              <a:ext cx="382287" cy="42476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4"/>
            </p:blipFill>
            <p:spPr>
              <a:xfrm>
                <a:off x="3108496" y="1857375"/>
                <a:ext cx="382287" cy="424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20" name="墨迹 19"/>
              <p14:cNvContentPartPr/>
              <p14:nvPr/>
            </p14:nvContentPartPr>
            <p14:xfrm>
              <a:off x="6143625" y="4033322"/>
              <a:ext cx="13515" cy="9654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"/>
            </p:blipFill>
            <p:spPr>
              <a:xfrm>
                <a:off x="6143625" y="4033322"/>
                <a:ext cx="13515" cy="965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21" name="墨迹 20"/>
              <p14:cNvContentPartPr/>
              <p14:nvPr/>
            </p14:nvContentPartPr>
            <p14:xfrm>
              <a:off x="5243898" y="3930993"/>
              <a:ext cx="1558110" cy="30891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"/>
            </p:blipFill>
            <p:spPr>
              <a:xfrm>
                <a:off x="5243898" y="3930993"/>
                <a:ext cx="1558110" cy="308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22" name="墨迹 21"/>
              <p14:cNvContentPartPr/>
              <p14:nvPr/>
            </p14:nvContentPartPr>
            <p14:xfrm>
              <a:off x="2328476" y="4479324"/>
              <a:ext cx="7723" cy="36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"/>
            </p:blipFill>
            <p:spPr>
              <a:xfrm>
                <a:off x="2328476" y="4479324"/>
                <a:ext cx="7723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23" name="墨迹 22"/>
              <p14:cNvContentPartPr/>
              <p14:nvPr/>
            </p14:nvContentPartPr>
            <p14:xfrm>
              <a:off x="2343922" y="4475462"/>
              <a:ext cx="5792" cy="7723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"/>
            </p:blipFill>
            <p:spPr>
              <a:xfrm>
                <a:off x="2343922" y="4475462"/>
                <a:ext cx="5792" cy="77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24" name="墨迹 23"/>
              <p14:cNvContentPartPr/>
              <p14:nvPr/>
            </p14:nvContentPartPr>
            <p14:xfrm>
              <a:off x="2301445" y="4467740"/>
              <a:ext cx="218174" cy="19307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"/>
            </p:blipFill>
            <p:spPr>
              <a:xfrm>
                <a:off x="2301445" y="4467740"/>
                <a:ext cx="218174" cy="193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25" name="墨迹 24"/>
              <p14:cNvContentPartPr/>
              <p14:nvPr/>
            </p14:nvContentPartPr>
            <p14:xfrm>
              <a:off x="3081466" y="4490908"/>
              <a:ext cx="523231" cy="19308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"/>
            </p:blipFill>
            <p:spPr>
              <a:xfrm>
                <a:off x="3081466" y="4490908"/>
                <a:ext cx="523231" cy="193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26" name="墨迹 25"/>
              <p14:cNvContentPartPr/>
              <p14:nvPr/>
            </p14:nvContentPartPr>
            <p14:xfrm>
              <a:off x="4050699" y="4432986"/>
              <a:ext cx="148667" cy="48269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"/>
            </p:blipFill>
            <p:spPr>
              <a:xfrm>
                <a:off x="4050699" y="4432986"/>
                <a:ext cx="148667" cy="48269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1" grpId="0"/>
      <p:bldP spid="12" grpId="0"/>
      <p:bldP spid="13" grpId="0"/>
      <p:bldP spid="14" grpId="0"/>
      <p:bldP spid="15" grpId="0"/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1 </a:t>
            </a:r>
            <a:r>
              <a:rPr lang="zh-CN" altLang="en-US" dirty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97565"/>
            <a:ext cx="5482952" cy="3697058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/>
              <a:t>二、触发器的现态和次态</a:t>
            </a:r>
            <a:endParaRPr lang="zh-CN" altLang="en-US" dirty="0"/>
          </a:p>
          <a:p>
            <a:pPr lvl="1"/>
            <a:r>
              <a:rPr lang="zh-CN" altLang="en-US" dirty="0"/>
              <a:t>现态：Ｑ   原状态</a:t>
            </a:r>
            <a:endParaRPr lang="zh-CN" altLang="en-US" dirty="0"/>
          </a:p>
          <a:p>
            <a:pPr lvl="1"/>
            <a:r>
              <a:rPr lang="zh-CN" altLang="en-US" dirty="0"/>
              <a:t>次态：Ｑ*   新状态</a:t>
            </a:r>
            <a:endParaRPr lang="zh-CN" altLang="en-US" dirty="0"/>
          </a:p>
          <a:p>
            <a:r>
              <a:rPr lang="zh-CN" altLang="en-US" dirty="0"/>
              <a:t>三、触发器逻辑功能描述方法</a:t>
            </a:r>
            <a:endParaRPr lang="zh-CN" altLang="en-US" dirty="0"/>
          </a:p>
          <a:p>
            <a:pPr lvl="1"/>
            <a:r>
              <a:rPr lang="zh-CN" altLang="en-US" dirty="0"/>
              <a:t>特性表（功能表）：含有状态变量的真值表</a:t>
            </a:r>
            <a:endParaRPr lang="zh-CN" altLang="en-US" dirty="0"/>
          </a:p>
          <a:p>
            <a:pPr lvl="1"/>
            <a:r>
              <a:rPr lang="zh-CN" altLang="en-US" dirty="0"/>
              <a:t>特性方程</a:t>
            </a:r>
            <a:endParaRPr lang="zh-CN" altLang="en-US" dirty="0"/>
          </a:p>
          <a:p>
            <a:pPr lvl="1"/>
            <a:r>
              <a:rPr lang="zh-CN" altLang="en-US" dirty="0"/>
              <a:t>状态图</a:t>
            </a:r>
            <a:endParaRPr lang="zh-CN" altLang="en-US" dirty="0"/>
          </a:p>
          <a:p>
            <a:pPr lvl="1"/>
            <a:r>
              <a:rPr lang="zh-CN" altLang="en-US" dirty="0"/>
              <a:t>波形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21" t="22844" r="53714" b="29687"/>
          <a:stretch>
            <a:fillRect/>
          </a:stretch>
        </p:blipFill>
        <p:spPr bwMode="auto">
          <a:xfrm>
            <a:off x="4793481" y="915566"/>
            <a:ext cx="1516939" cy="1369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6246" y="915566"/>
            <a:ext cx="1354502" cy="1204002"/>
          </a:xfrm>
          <a:prstGeom prst="rect">
            <a:avLst/>
          </a:prstGeom>
        </p:spPr>
      </p:pic>
      <p:sp>
        <p:nvSpPr>
          <p:cNvPr id="8" name="左右箭头 7"/>
          <p:cNvSpPr/>
          <p:nvPr/>
        </p:nvSpPr>
        <p:spPr>
          <a:xfrm>
            <a:off x="6516216" y="1275606"/>
            <a:ext cx="792088" cy="324603"/>
          </a:xfrm>
          <a:prstGeom prst="left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4464042" y="2984769"/>
          <a:ext cx="2591547" cy="427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图片 235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042" y="2984769"/>
                        <a:ext cx="2591547" cy="4274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2483" y="3667572"/>
            <a:ext cx="2733547" cy="1173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5589" y="2436083"/>
            <a:ext cx="1765159" cy="21426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4125" y="3209132"/>
            <a:ext cx="1818358" cy="1045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9" name="墨迹 8"/>
              <p14:cNvContentPartPr/>
              <p14:nvPr/>
            </p14:nvContentPartPr>
            <p14:xfrm>
              <a:off x="5823121" y="2552442"/>
              <a:ext cx="158321" cy="32436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9"/>
            </p:blipFill>
            <p:spPr>
              <a:xfrm>
                <a:off x="5823121" y="2552442"/>
                <a:ext cx="158321" cy="3243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11" name="墨迹 10"/>
              <p14:cNvContentPartPr/>
              <p14:nvPr/>
            </p14:nvContentPartPr>
            <p14:xfrm>
              <a:off x="5904212" y="2737793"/>
              <a:ext cx="111983" cy="162183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9"/>
            </p:blipFill>
            <p:spPr>
              <a:xfrm>
                <a:off x="5904212" y="2737793"/>
                <a:ext cx="111983" cy="1621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2" name="墨迹 11"/>
              <p14:cNvContentPartPr/>
              <p14:nvPr/>
            </p14:nvContentPartPr>
            <p14:xfrm>
              <a:off x="6043226" y="2482935"/>
              <a:ext cx="61783" cy="12743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9"/>
            </p:blipFill>
            <p:spPr>
              <a:xfrm>
                <a:off x="6043226" y="2482935"/>
                <a:ext cx="61783" cy="1274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3" name="墨迹 12"/>
              <p14:cNvContentPartPr/>
              <p14:nvPr/>
            </p14:nvContentPartPr>
            <p14:xfrm>
              <a:off x="6012334" y="2509966"/>
              <a:ext cx="104260" cy="81091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9"/>
            </p:blipFill>
            <p:spPr>
              <a:xfrm>
                <a:off x="6012334" y="2509966"/>
                <a:ext cx="104260" cy="810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4" name="墨迹 13"/>
              <p14:cNvContentPartPr/>
              <p14:nvPr/>
            </p14:nvContentPartPr>
            <p14:xfrm>
              <a:off x="6224716" y="2714625"/>
              <a:ext cx="67576" cy="9653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9"/>
            </p:blipFill>
            <p:spPr>
              <a:xfrm>
                <a:off x="6224716" y="2714625"/>
                <a:ext cx="67576" cy="965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15" name="墨迹 14"/>
              <p14:cNvContentPartPr/>
              <p14:nvPr/>
            </p14:nvContentPartPr>
            <p14:xfrm>
              <a:off x="6220855" y="2803439"/>
              <a:ext cx="111983" cy="3861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9"/>
            </p:blipFill>
            <p:spPr>
              <a:xfrm>
                <a:off x="6220855" y="2803439"/>
                <a:ext cx="111983" cy="38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6" name="墨迹 15"/>
              <p14:cNvContentPartPr/>
              <p14:nvPr/>
            </p14:nvContentPartPr>
            <p14:xfrm>
              <a:off x="6483435" y="2552442"/>
              <a:ext cx="139014" cy="613976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9"/>
            </p:blipFill>
            <p:spPr>
              <a:xfrm>
                <a:off x="6483435" y="2552442"/>
                <a:ext cx="139014" cy="6139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7" name="墨迹 16"/>
              <p14:cNvContentPartPr/>
              <p14:nvPr/>
            </p14:nvContentPartPr>
            <p14:xfrm>
              <a:off x="6417790" y="2741655"/>
              <a:ext cx="169905" cy="2703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9"/>
            </p:blipFill>
            <p:spPr>
              <a:xfrm>
                <a:off x="6417790" y="2741655"/>
                <a:ext cx="169905" cy="270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8" name="墨迹 17"/>
              <p14:cNvContentPartPr/>
              <p14:nvPr/>
            </p14:nvContentPartPr>
            <p14:xfrm>
              <a:off x="6738293" y="2703040"/>
              <a:ext cx="11585" cy="152529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9"/>
            </p:blipFill>
            <p:spPr>
              <a:xfrm>
                <a:off x="6738293" y="2703040"/>
                <a:ext cx="11585" cy="15252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9" name="墨迹 18"/>
              <p14:cNvContentPartPr/>
              <p14:nvPr/>
            </p14:nvContentPartPr>
            <p14:xfrm>
              <a:off x="6838692" y="2660564"/>
              <a:ext cx="96538" cy="204658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9"/>
            </p:blipFill>
            <p:spPr>
              <a:xfrm>
                <a:off x="6838692" y="2660564"/>
                <a:ext cx="96538" cy="20465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20" name="墨迹 19"/>
              <p14:cNvContentPartPr/>
              <p14:nvPr/>
            </p14:nvContentPartPr>
            <p14:xfrm>
              <a:off x="6865722" y="2730070"/>
              <a:ext cx="73369" cy="125499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9"/>
            </p:blipFill>
            <p:spPr>
              <a:xfrm>
                <a:off x="6865722" y="2730070"/>
                <a:ext cx="73369" cy="12549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21" name="墨迹 20"/>
              <p14:cNvContentPartPr/>
              <p14:nvPr/>
            </p14:nvContentPartPr>
            <p14:xfrm>
              <a:off x="7016320" y="2629672"/>
              <a:ext cx="38615" cy="278027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9"/>
            </p:blipFill>
            <p:spPr>
              <a:xfrm>
                <a:off x="7016320" y="2629672"/>
                <a:ext cx="38615" cy="278027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1 </a:t>
            </a:r>
            <a:r>
              <a:rPr lang="zh-CN" altLang="en-US" dirty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97565"/>
            <a:ext cx="8261796" cy="740736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四、触发器分类</a:t>
            </a:r>
            <a:endParaRPr lang="zh-CN" altLang="en-US" b="1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211113" y="2116213"/>
            <a:ext cx="638175" cy="181588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 smtClean="0">
                <a:solidFill>
                  <a:srgbClr val="800000"/>
                </a:solidFill>
                <a:ea typeface="宋体" charset="-122"/>
              </a:rPr>
              <a:t>触发方式</a:t>
            </a:r>
            <a:endParaRPr kumimoji="1" lang="zh-CN" altLang="en-US" dirty="0">
              <a:solidFill>
                <a:srgbClr val="800000"/>
              </a:solidFill>
              <a:ea typeface="宋体" charset="-122"/>
            </a:endParaRPr>
          </a:p>
        </p:txBody>
      </p:sp>
      <p:sp>
        <p:nvSpPr>
          <p:cNvPr id="22" name="AutoShape 5"/>
          <p:cNvSpPr/>
          <p:nvPr/>
        </p:nvSpPr>
        <p:spPr bwMode="auto">
          <a:xfrm>
            <a:off x="1048072" y="1894755"/>
            <a:ext cx="460028" cy="2317751"/>
          </a:xfrm>
          <a:prstGeom prst="leftBrace">
            <a:avLst>
              <a:gd name="adj1" fmla="val 66268"/>
              <a:gd name="adj2" fmla="val 50000"/>
            </a:avLst>
          </a:prstGeom>
          <a:noFill/>
          <a:ln w="63500">
            <a:solidFill>
              <a:srgbClr val="FF0066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Text Box 7"/>
          <p:cNvSpPr txBox="1">
            <a:spLocks noChangeArrowheads="1"/>
          </p:cNvSpPr>
          <p:nvPr/>
        </p:nvSpPr>
        <p:spPr bwMode="auto">
          <a:xfrm>
            <a:off x="1607766" y="3722762"/>
            <a:ext cx="3168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rgbClr val="000000"/>
                </a:solidFill>
                <a:ea typeface="宋体" charset="-122"/>
              </a:rPr>
              <a:t>边沿触发的触发器</a:t>
            </a:r>
            <a:endParaRPr kumimoji="1" lang="zh-CN" altLang="en-US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5" name="Text Box 8"/>
          <p:cNvSpPr txBox="1">
            <a:spLocks noChangeArrowheads="1"/>
          </p:cNvSpPr>
          <p:nvPr/>
        </p:nvSpPr>
        <p:spPr bwMode="auto">
          <a:xfrm>
            <a:off x="1627626" y="1725421"/>
            <a:ext cx="3511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rgbClr val="000000"/>
                </a:solidFill>
                <a:ea typeface="宋体" charset="-122"/>
              </a:rPr>
              <a:t>电平触发的触发器</a:t>
            </a:r>
            <a:endParaRPr kumimoji="1" lang="zh-CN" altLang="en-US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6" name="Text Box 9"/>
          <p:cNvSpPr txBox="1">
            <a:spLocks noChangeArrowheads="1"/>
          </p:cNvSpPr>
          <p:nvPr/>
        </p:nvSpPr>
        <p:spPr bwMode="auto">
          <a:xfrm>
            <a:off x="1627626" y="2727229"/>
            <a:ext cx="3511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rgbClr val="000000"/>
                </a:solidFill>
                <a:ea typeface="宋体" charset="-122"/>
              </a:rPr>
              <a:t>脉冲触发的触发器</a:t>
            </a:r>
            <a:endParaRPr kumimoji="1" lang="zh-CN" altLang="en-US" dirty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5045546" y="2268453"/>
            <a:ext cx="709612" cy="181588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 smtClean="0">
                <a:solidFill>
                  <a:srgbClr val="800000"/>
                </a:solidFill>
                <a:ea typeface="宋体" charset="-122"/>
              </a:rPr>
              <a:t>逻辑功能</a:t>
            </a:r>
            <a:endParaRPr kumimoji="1" lang="zh-CN" altLang="en-US" dirty="0">
              <a:solidFill>
                <a:srgbClr val="800000"/>
              </a:solidFill>
              <a:ea typeface="宋体" charset="-122"/>
            </a:endParaRPr>
          </a:p>
        </p:txBody>
      </p:sp>
      <p:sp>
        <p:nvSpPr>
          <p:cNvPr id="28" name="AutoShape 18"/>
          <p:cNvSpPr/>
          <p:nvPr/>
        </p:nvSpPr>
        <p:spPr bwMode="auto">
          <a:xfrm>
            <a:off x="5932566" y="1984978"/>
            <a:ext cx="363537" cy="2196534"/>
          </a:xfrm>
          <a:prstGeom prst="leftBrace">
            <a:avLst>
              <a:gd name="adj1" fmla="val 79367"/>
              <a:gd name="adj2" fmla="val 50000"/>
            </a:avLst>
          </a:prstGeom>
          <a:noFill/>
          <a:ln w="63500">
            <a:solidFill>
              <a:srgbClr val="FF0066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9" name="Group 23"/>
          <p:cNvGrpSpPr/>
          <p:nvPr/>
        </p:nvGrpSpPr>
        <p:grpSpPr bwMode="auto">
          <a:xfrm>
            <a:off x="6199265" y="1927031"/>
            <a:ext cx="1773238" cy="2319338"/>
            <a:chOff x="3966" y="1347"/>
            <a:chExt cx="1117" cy="1461"/>
          </a:xfrm>
        </p:grpSpPr>
        <p:sp>
          <p:nvSpPr>
            <p:cNvPr id="30" name="Rectangle 19"/>
            <p:cNvSpPr>
              <a:spLocks noChangeArrowheads="1"/>
            </p:cNvSpPr>
            <p:nvPr/>
          </p:nvSpPr>
          <p:spPr bwMode="auto">
            <a:xfrm>
              <a:off x="4027" y="1347"/>
              <a:ext cx="105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 dirty="0">
                  <a:solidFill>
                    <a:srgbClr val="000000"/>
                  </a:solidFill>
                  <a:ea typeface="宋体" charset="-122"/>
                </a:rPr>
                <a:t>SR</a:t>
              </a:r>
              <a:r>
                <a:rPr kumimoji="1" lang="zh-CN" altLang="en-US" sz="2400" b="1" dirty="0">
                  <a:solidFill>
                    <a:srgbClr val="000000"/>
                  </a:solidFill>
                  <a:ea typeface="宋体" charset="-122"/>
                </a:rPr>
                <a:t>触发器 </a:t>
              </a:r>
              <a:endParaRPr kumimoji="1" lang="zh-CN" altLang="en-US" sz="2400" b="1" dirty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1" name="Rectangle 20"/>
            <p:cNvSpPr>
              <a:spLocks noChangeArrowheads="1"/>
            </p:cNvSpPr>
            <p:nvPr/>
          </p:nvSpPr>
          <p:spPr bwMode="auto">
            <a:xfrm>
              <a:off x="4027" y="1748"/>
              <a:ext cx="102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 dirty="0">
                  <a:solidFill>
                    <a:srgbClr val="000000"/>
                  </a:solidFill>
                  <a:ea typeface="宋体" charset="-122"/>
                </a:rPr>
                <a:t>JK</a:t>
              </a:r>
              <a:r>
                <a:rPr kumimoji="1" lang="zh-CN" altLang="en-US" sz="2400" b="1" dirty="0">
                  <a:solidFill>
                    <a:srgbClr val="000000"/>
                  </a:solidFill>
                  <a:ea typeface="宋体" charset="-122"/>
                </a:rPr>
                <a:t>触发器 </a:t>
              </a:r>
              <a:endParaRPr kumimoji="1" lang="zh-CN" altLang="en-US" sz="2400" b="1" dirty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2" name="Rectangle 21"/>
            <p:cNvSpPr>
              <a:spLocks noChangeArrowheads="1"/>
            </p:cNvSpPr>
            <p:nvPr/>
          </p:nvSpPr>
          <p:spPr bwMode="auto">
            <a:xfrm>
              <a:off x="4027" y="2134"/>
              <a:ext cx="92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 dirty="0">
                  <a:solidFill>
                    <a:srgbClr val="000000"/>
                  </a:solidFill>
                  <a:ea typeface="宋体" charset="-122"/>
                </a:rPr>
                <a:t>D</a:t>
              </a:r>
              <a:r>
                <a:rPr kumimoji="1" lang="zh-CN" altLang="en-US" sz="2400" b="1" dirty="0">
                  <a:solidFill>
                    <a:srgbClr val="000000"/>
                  </a:solidFill>
                  <a:ea typeface="宋体" charset="-122"/>
                </a:rPr>
                <a:t>触发器 </a:t>
              </a:r>
              <a:endParaRPr kumimoji="1" lang="zh-CN" altLang="en-US" sz="2400" b="1" dirty="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3" name="Rectangle 22"/>
            <p:cNvSpPr>
              <a:spLocks noChangeArrowheads="1"/>
            </p:cNvSpPr>
            <p:nvPr/>
          </p:nvSpPr>
          <p:spPr bwMode="auto">
            <a:xfrm>
              <a:off x="3966" y="2517"/>
              <a:ext cx="96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00"/>
                  </a:solidFill>
                  <a:ea typeface="宋体" charset="-122"/>
                </a:rPr>
                <a:t> T</a:t>
              </a:r>
              <a:r>
                <a:rPr kumimoji="1" lang="zh-CN" altLang="en-US" sz="2400" b="1">
                  <a:solidFill>
                    <a:srgbClr val="000000"/>
                  </a:solidFill>
                  <a:ea typeface="宋体" charset="-122"/>
                </a:rPr>
                <a:t>触发器 </a:t>
              </a:r>
              <a:endParaRPr kumimoji="1" lang="zh-CN" altLang="en-US" sz="2400" b="1">
                <a:solidFill>
                  <a:srgbClr val="000000"/>
                </a:solidFill>
                <a:ea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.2    </a:t>
            </a:r>
            <a:r>
              <a:rPr lang="zh-CN" altLang="en-US" dirty="0"/>
              <a:t>触发器的电路结构与动作</a:t>
            </a:r>
            <a:r>
              <a:rPr lang="zh-CN" altLang="en-US" dirty="0" smtClean="0"/>
              <a:t>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5045" y="938384"/>
            <a:ext cx="8261796" cy="1107413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一、</a:t>
            </a:r>
            <a:r>
              <a:rPr lang="en-US" altLang="zh-CN" dirty="0"/>
              <a:t>SR</a:t>
            </a:r>
            <a:r>
              <a:rPr lang="zh-CN" altLang="en-US" dirty="0"/>
              <a:t>（</a:t>
            </a:r>
            <a:r>
              <a:rPr lang="en-US" altLang="zh-CN" dirty="0"/>
              <a:t>Set—Reset Latch</a:t>
            </a:r>
            <a:r>
              <a:rPr lang="zh-CN" altLang="en-US" dirty="0"/>
              <a:t>）锁存器</a:t>
            </a:r>
            <a:endParaRPr lang="zh-CN" altLang="en-US" dirty="0"/>
          </a:p>
          <a:p>
            <a:pPr lvl="1"/>
            <a:r>
              <a:rPr lang="zh-CN" altLang="en-US" b="1" dirty="0"/>
              <a:t>基本</a:t>
            </a:r>
            <a:r>
              <a:rPr lang="en-US" altLang="zh-CN" b="1" dirty="0"/>
              <a:t>SR</a:t>
            </a:r>
            <a:r>
              <a:rPr lang="zh-CN" altLang="en-US" b="1" dirty="0"/>
              <a:t>触发器</a:t>
            </a:r>
            <a:r>
              <a:rPr lang="zh-CN" altLang="en-US" dirty="0"/>
              <a:t>，触发器电路基本构成</a:t>
            </a:r>
            <a:r>
              <a:rPr lang="zh-CN" altLang="en-US" dirty="0" smtClean="0"/>
              <a:t>部分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39552" y="2516146"/>
            <a:ext cx="366856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1.</a:t>
            </a:r>
            <a:r>
              <a:rPr lang="zh-CN" altLang="en-US" dirty="0"/>
              <a:t>电路结构</a:t>
            </a:r>
            <a:endParaRPr lang="zh-CN" altLang="en-US" dirty="0"/>
          </a:p>
        </p:txBody>
      </p:sp>
      <p:pic>
        <p:nvPicPr>
          <p:cNvPr id="9" name="Picture 2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045797"/>
            <a:ext cx="1964947" cy="1666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4716" y="3712127"/>
            <a:ext cx="1964947" cy="105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4139952" y="3497818"/>
            <a:ext cx="4566889" cy="1023938"/>
          </a:xfrm>
          <a:prstGeom prst="rect">
            <a:avLst/>
          </a:prstGeom>
          <a:noFill/>
          <a:ln w="19050">
            <a:solidFill>
              <a:srgbClr val="3333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ea typeface="宋体" charset="-122"/>
              </a:rPr>
              <a:t>Q=1  Q′=0      1</a:t>
            </a:r>
            <a:r>
              <a:rPr lang="zh-CN" altLang="en-US" sz="2400" dirty="0">
                <a:ea typeface="宋体" charset="-122"/>
              </a:rPr>
              <a:t>状态，置位状态；</a:t>
            </a:r>
            <a:endParaRPr lang="zh-CN" altLang="en-US" sz="2400" dirty="0"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ea typeface="宋体" charset="-122"/>
              </a:rPr>
              <a:t>Q=0  Q′=1      0</a:t>
            </a:r>
            <a:r>
              <a:rPr lang="zh-CN" altLang="en-US" sz="2400" dirty="0">
                <a:ea typeface="宋体" charset="-122"/>
              </a:rPr>
              <a:t>状态，复位状态。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4280218" y="2239147"/>
            <a:ext cx="3685955" cy="1015663"/>
          </a:xfrm>
          <a:prstGeom prst="rect">
            <a:avLst/>
          </a:prstGeom>
          <a:noFill/>
          <a:ln w="19050">
            <a:solidFill>
              <a:srgbClr val="3333FF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S</a:t>
            </a:r>
            <a:r>
              <a:rPr lang="en-US" altLang="zh-CN" sz="2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D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'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: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置位端，置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1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输入端；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ea typeface="宋体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R</a:t>
            </a:r>
            <a:r>
              <a:rPr lang="en-US" altLang="zh-CN" sz="2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D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'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: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复位端，置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0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输入端。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ea typeface="宋体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7" name="墨迹 6"/>
              <p14:cNvContentPartPr/>
              <p14:nvPr/>
            </p14:nvContentPartPr>
            <p14:xfrm>
              <a:off x="4919533" y="2575611"/>
              <a:ext cx="600461" cy="46338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4"/>
            </p:blipFill>
            <p:spPr>
              <a:xfrm>
                <a:off x="4919533" y="2575611"/>
                <a:ext cx="600461" cy="4633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10" name="墨迹 9"/>
              <p14:cNvContentPartPr/>
              <p14:nvPr/>
            </p14:nvContentPartPr>
            <p14:xfrm>
              <a:off x="4934979" y="3143250"/>
              <a:ext cx="585015" cy="6564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4"/>
            </p:blipFill>
            <p:spPr>
              <a:xfrm>
                <a:off x="4934979" y="3143250"/>
                <a:ext cx="585015" cy="656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13" name="墨迹 12"/>
              <p14:cNvContentPartPr/>
              <p14:nvPr/>
            </p14:nvContentPartPr>
            <p14:xfrm>
              <a:off x="7120581" y="3830594"/>
              <a:ext cx="550261" cy="69507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4"/>
            </p:blipFill>
            <p:spPr>
              <a:xfrm>
                <a:off x="7120581" y="3830594"/>
                <a:ext cx="550261" cy="695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14" name="墨迹 13"/>
              <p14:cNvContentPartPr/>
              <p14:nvPr/>
            </p14:nvContentPartPr>
            <p14:xfrm>
              <a:off x="7132165" y="4382787"/>
              <a:ext cx="581154" cy="10426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4"/>
            </p:blipFill>
            <p:spPr>
              <a:xfrm>
                <a:off x="7132165" y="4382787"/>
                <a:ext cx="581154" cy="104260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基本</a:t>
            </a:r>
            <a:r>
              <a:rPr lang="en-US" altLang="zh-CN" dirty="0"/>
              <a:t>SR</a:t>
            </a:r>
            <a:r>
              <a:rPr lang="zh-CN" altLang="en-US" dirty="0"/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60232" y="3651869"/>
            <a:ext cx="2058764" cy="942753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64754" y="2197150"/>
            <a:ext cx="367080" cy="14692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工作原理</a:t>
            </a:r>
            <a:endParaRPr lang="zh-CN" altLang="en-US" dirty="0"/>
          </a:p>
        </p:txBody>
      </p:sp>
      <p:pic>
        <p:nvPicPr>
          <p:cNvPr id="8" name="Picture 2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300" y="1275606"/>
            <a:ext cx="3600450" cy="305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10"/>
          <p:cNvGrpSpPr/>
          <p:nvPr/>
        </p:nvGrpSpPr>
        <p:grpSpPr bwMode="auto">
          <a:xfrm>
            <a:off x="2085975" y="1204169"/>
            <a:ext cx="649287" cy="3182937"/>
            <a:chOff x="657" y="1026"/>
            <a:chExt cx="409" cy="2005"/>
          </a:xfrm>
        </p:grpSpPr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748" y="1026"/>
              <a:ext cx="3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1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657" y="2704"/>
              <a:ext cx="3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rPr>
                <a:t>1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2230437" y="3071009"/>
            <a:ext cx="504825" cy="5191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Q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230437" y="2088696"/>
            <a:ext cx="504825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Q’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004048" y="961371"/>
            <a:ext cx="39645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与非门</a:t>
            </a:r>
            <a:r>
              <a:rPr lang="zh-CN" altLang="en-US" dirty="0"/>
              <a:t>组成的基本</a:t>
            </a:r>
            <a:r>
              <a:rPr lang="en-US" altLang="zh-CN" b="1" dirty="0"/>
              <a:t>SR</a:t>
            </a:r>
            <a:r>
              <a:rPr lang="zh-CN" altLang="en-US" b="1" dirty="0"/>
              <a:t>触发器</a:t>
            </a:r>
            <a:r>
              <a:rPr lang="zh-CN" altLang="en-US" dirty="0"/>
              <a:t>的</a:t>
            </a:r>
            <a:r>
              <a:rPr lang="zh-CN" altLang="en-US" b="1" dirty="0">
                <a:solidFill>
                  <a:srgbClr val="FF0000"/>
                </a:solidFill>
              </a:rPr>
              <a:t>特性表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21" name="Picture 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0533" y="1462981"/>
            <a:ext cx="3629025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Line 6"/>
          <p:cNvSpPr>
            <a:spLocks noChangeShapeType="1"/>
          </p:cNvSpPr>
          <p:nvPr/>
        </p:nvSpPr>
        <p:spPr bwMode="auto">
          <a:xfrm>
            <a:off x="5395458" y="2759969"/>
            <a:ext cx="3563938" cy="0"/>
          </a:xfrm>
          <a:prstGeom prst="line">
            <a:avLst/>
          </a:prstGeom>
          <a:noFill/>
          <a:ln w="57150">
            <a:solidFill>
              <a:srgbClr val="800080"/>
            </a:solidFill>
            <a:rou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</a:endParaRP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4067944" y="1569584"/>
            <a:ext cx="504825" cy="5191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Q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4067943" y="3327790"/>
            <a:ext cx="504825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宋体" charset="-122"/>
              </a:rPr>
              <a:t>Q’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19" grpId="1" animBg="1"/>
      <p:bldP spid="23" grpId="0" animBg="1"/>
      <p:bldP spid="24" grpId="0" animBg="1"/>
      <p:bldP spid="24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基本</a:t>
            </a:r>
            <a:r>
              <a:rPr lang="en-US" altLang="zh-CN" dirty="0"/>
              <a:t>SR</a:t>
            </a:r>
            <a:r>
              <a:rPr lang="zh-CN" altLang="en-US" dirty="0"/>
              <a:t>触发器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B1B48-9332-4F3D-984B-8A50579C480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1BCAD-9498-43AB-9891-706DDB667F66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Picture 2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641" y="915566"/>
            <a:ext cx="3629025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516" y="1171851"/>
            <a:ext cx="3025775" cy="2565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4529967" y="4275068"/>
            <a:ext cx="3991798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>
              <a:defRPr b="1"/>
            </a:lvl1pPr>
          </a:lstStyle>
          <a:p>
            <a:r>
              <a:rPr lang="zh-CN" altLang="en-US" dirty="0"/>
              <a:t>与非门组成的基本</a:t>
            </a:r>
            <a:r>
              <a:rPr lang="en-US" altLang="zh-CN" dirty="0"/>
              <a:t>SR</a:t>
            </a:r>
            <a:r>
              <a:rPr lang="zh-CN" altLang="en-US" dirty="0"/>
              <a:t>触发器的特性表</a:t>
            </a:r>
            <a:endParaRPr lang="zh-CN" altLang="en-US" dirty="0"/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4754216" y="2897186"/>
            <a:ext cx="36004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3" name="Group 8"/>
          <p:cNvGrpSpPr/>
          <p:nvPr/>
        </p:nvGrpSpPr>
        <p:grpSpPr bwMode="auto">
          <a:xfrm>
            <a:off x="804516" y="981075"/>
            <a:ext cx="549275" cy="2357438"/>
            <a:chOff x="501" y="953"/>
            <a:chExt cx="346" cy="1485"/>
          </a:xfrm>
        </p:grpSpPr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529" y="953"/>
              <a:ext cx="3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0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501" y="2111"/>
              <a:ext cx="3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1</a:t>
              </a:r>
              <a:endParaRPr lang="en-US" altLang="zh-CN" dirty="0">
                <a:solidFill>
                  <a:srgbClr val="FF0000"/>
                </a:solidFill>
                <a:ea typeface="宋体" charset="-122"/>
              </a:endParaRPr>
            </a:p>
          </p:txBody>
        </p:sp>
      </p:grp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3141316" y="1241425"/>
            <a:ext cx="431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1196628" y="2604739"/>
            <a:ext cx="43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1</a:t>
            </a:r>
            <a:endParaRPr lang="en-US" altLang="zh-CN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3121919" y="2637630"/>
            <a:ext cx="43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0</a:t>
            </a:r>
            <a:endParaRPr lang="en-US" altLang="zh-CN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1305818" y="1744662"/>
            <a:ext cx="431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rgbClr val="FF0000"/>
                </a:solidFill>
                <a:ea typeface="宋体" charset="-122"/>
              </a:rPr>
              <a:t>Q’</a:t>
            </a:r>
            <a:endParaRPr lang="en-US" altLang="zh-CN" sz="2000" dirty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40435" y="3905736"/>
            <a:ext cx="27206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S</a:t>
            </a:r>
            <a:r>
              <a:rPr lang="en-US" altLang="zh-CN" b="1" baseline="-25000" dirty="0"/>
              <a:t>D</a:t>
            </a:r>
            <a:r>
              <a:rPr lang="en-US" altLang="zh-CN" b="1" dirty="0"/>
              <a:t>':</a:t>
            </a:r>
            <a:r>
              <a:rPr lang="zh-CN" altLang="en-US" b="1" dirty="0"/>
              <a:t>置位端，置</a:t>
            </a:r>
            <a:r>
              <a:rPr lang="en-US" altLang="zh-CN" b="1" dirty="0"/>
              <a:t>1</a:t>
            </a:r>
            <a:r>
              <a:rPr lang="zh-CN" altLang="en-US" b="1" dirty="0"/>
              <a:t>输入端</a:t>
            </a:r>
            <a:endParaRPr lang="zh-CN" altLang="en-US" b="1" dirty="0"/>
          </a:p>
        </p:txBody>
      </p:sp>
      <p:sp>
        <p:nvSpPr>
          <p:cNvPr id="8" name="矩形 7"/>
          <p:cNvSpPr/>
          <p:nvPr/>
        </p:nvSpPr>
        <p:spPr>
          <a:xfrm>
            <a:off x="204844" y="4288284"/>
            <a:ext cx="40238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Q=1  Q′=0      1</a:t>
            </a:r>
            <a:r>
              <a:rPr lang="zh-CN" altLang="en-US" b="1" dirty="0"/>
              <a:t>状态，</a:t>
            </a:r>
            <a:r>
              <a:rPr lang="zh-CN" altLang="en-US" b="1" dirty="0">
                <a:solidFill>
                  <a:srgbClr val="FF0000"/>
                </a:solidFill>
              </a:rPr>
              <a:t>置位状态</a:t>
            </a:r>
            <a:r>
              <a:rPr lang="zh-CN" altLang="en-US" b="1" dirty="0"/>
              <a:t>；</a:t>
            </a:r>
            <a:endParaRPr lang="zh-CN" altLang="en-US" b="1" dirty="0"/>
          </a:p>
        </p:txBody>
      </p:sp>
      <p:sp>
        <p:nvSpPr>
          <p:cNvPr id="3" name="矩形 2"/>
          <p:cNvSpPr/>
          <p:nvPr/>
        </p:nvSpPr>
        <p:spPr>
          <a:xfrm>
            <a:off x="3997869" y="1760537"/>
            <a:ext cx="461665" cy="1938992"/>
          </a:xfrm>
          <a:prstGeom prst="rect">
            <a:avLst/>
          </a:prstGeom>
        </p:spPr>
        <p:txBody>
          <a:bodyPr vert="eaVert" wrap="none">
            <a:spAutoFit/>
          </a:bodyPr>
          <a:lstStyle/>
          <a:p>
            <a:r>
              <a:rPr lang="zh-CN" altLang="en-US" b="1" dirty="0" smtClean="0">
                <a:solidFill>
                  <a:srgbClr val="00B050"/>
                </a:solidFill>
              </a:rPr>
              <a:t>撤掉置位信号？？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769561" y="955368"/>
            <a:ext cx="504825" cy="51911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00B050"/>
                </a:solidFill>
                <a:ea typeface="宋体" charset="-122"/>
              </a:rPr>
              <a:t>1</a:t>
            </a:r>
            <a:endParaRPr lang="en-US" altLang="zh-CN" dirty="0">
              <a:solidFill>
                <a:srgbClr val="00B050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19" grpId="0"/>
      <p:bldP spid="7" grpId="0"/>
      <p:bldP spid="8" grpId="0"/>
      <p:bldP spid="3" grpId="0"/>
      <p:bldP spid="21" grpId="0" animBg="1"/>
    </p:bldLst>
  </p:timing>
</p:sld>
</file>

<file path=ppt/theme/theme1.xml><?xml version="1.0" encoding="utf-8"?>
<a:theme xmlns:a="http://schemas.openxmlformats.org/drawingml/2006/main" name="第一ppt www.1ppt.co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/>
  <PresentationFormat>全屏显示(16:9)</PresentationFormat>
  <Paragraphs>734</Paragraphs>
  <Slides>0</Slides>
  <Notes>1</Notes>
  <HiddenSlides>2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9</vt:i4>
      </vt:variant>
    </vt:vector>
  </HeadingPairs>
  <TitlesOfParts>
    <vt:vector size="53" baseType="lpstr">
      <vt:lpstr>Arial</vt:lpstr>
      <vt:lpstr>宋体</vt:lpstr>
      <vt:lpstr>Wingdings</vt:lpstr>
      <vt:lpstr>微软雅黑</vt:lpstr>
      <vt:lpstr>微软雅黑 Light</vt:lpstr>
      <vt:lpstr>Times New Roman</vt:lpstr>
      <vt:lpstr>楷体_GB2312</vt:lpstr>
      <vt:lpstr>Verdana</vt:lpstr>
      <vt:lpstr>Calibri</vt:lpstr>
      <vt:lpstr>第一ppt www.1ppt.com</vt:lpstr>
      <vt:lpstr>Office 主题</vt:lpstr>
      <vt:lpstr>Equation.3</vt:lpstr>
      <vt:lpstr>MSPhotoEd.3</vt:lpstr>
      <vt:lpstr>Visio.Drawing.6</vt:lpstr>
      <vt:lpstr>数字逻辑</vt:lpstr>
      <vt:lpstr>PowerPoint 演示文稿</vt:lpstr>
      <vt:lpstr>第五章 触发器</vt:lpstr>
      <vt:lpstr>5.1 概述</vt:lpstr>
      <vt:lpstr>5.1 概述</vt:lpstr>
      <vt:lpstr>5.1 概述</vt:lpstr>
      <vt:lpstr>5.2    触发器的电路结构与动作特点</vt:lpstr>
      <vt:lpstr>基本SR触发器</vt:lpstr>
      <vt:lpstr>基本SR触发器</vt:lpstr>
      <vt:lpstr>PowerPoint 演示文稿</vt:lpstr>
      <vt:lpstr>PowerPoint 演示文稿</vt:lpstr>
      <vt:lpstr>基本SR锁存器</vt:lpstr>
      <vt:lpstr>5.3 电平触发的触发器---电平触发SR触发器</vt:lpstr>
      <vt:lpstr>5.3 电平触发的触发器---电平触发SR触发器</vt:lpstr>
      <vt:lpstr>5.3 电平触发的触发器---电平触发SR触发器</vt:lpstr>
      <vt:lpstr>5.3 电平触发的触发器---带异步控制电平触发SR触发器</vt:lpstr>
      <vt:lpstr>5.3 电平触发的触发器---电平触发D触发器</vt:lpstr>
      <vt:lpstr>PowerPoint 演示文稿</vt:lpstr>
      <vt:lpstr>PowerPoint 演示文稿</vt:lpstr>
      <vt:lpstr>5.4 脉冲触发的触发器（主从触发器） </vt:lpstr>
      <vt:lpstr>5.4 脉冲触发的触发器（主从触发器） </vt:lpstr>
      <vt:lpstr>5.4 脉冲触发的触发器（主从触发器） </vt:lpstr>
      <vt:lpstr>5.4 脉冲触发的触发器（主从触发器） </vt:lpstr>
      <vt:lpstr>5.4 脉冲触发的触发器（主从触发器） </vt:lpstr>
      <vt:lpstr>5.4 脉冲触发的触发器（主从JK触发器） </vt:lpstr>
      <vt:lpstr>5.4 脉冲触发的触发器（主从JK触发器） </vt:lpstr>
      <vt:lpstr>5.4 脉冲触发的触发器（主从JK触发器） </vt:lpstr>
      <vt:lpstr>5.4 脉冲触发的触发器（主从JK触发器） </vt:lpstr>
      <vt:lpstr>5.5边沿触发的触发器</vt:lpstr>
      <vt:lpstr>5.5边沿触发的触发器</vt:lpstr>
      <vt:lpstr>5.5边沿触发的触发器</vt:lpstr>
      <vt:lpstr>触发器总结</vt:lpstr>
      <vt:lpstr>5.6 触发器逻辑功能及描述—SR触发器</vt:lpstr>
      <vt:lpstr>5.6 触发器逻辑功能及描述—JK触发器</vt:lpstr>
      <vt:lpstr>5.6 触发器逻辑功能及描述—T触发器</vt:lpstr>
      <vt:lpstr>5.6 触发器逻辑功能及描述—D触发器</vt:lpstr>
      <vt:lpstr>5.6 触发器逻辑功能与电路结构、触发方式的关系</vt:lpstr>
      <vt:lpstr>触发器间转化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PPT模板网：www.1ppt.com</dc:title>
  <dc:creator>第一PPT模板网：www.1ppt.com</dc:creator>
  <cp:keywords>第一PPT模板网：www.1ppt.com</cp:keywords>
  <dc:description>第一PPT模板网：www.1ppt.com</dc:description>
  <cp:category>第一PPT模板网：www.1ppt.com</cp:category>
  <cp:lastModifiedBy>iPad</cp:lastModifiedBy>
  <cp:revision>201</cp:revision>
  <dcterms:created xsi:type="dcterms:W3CDTF">1900-01-01T00:00:00Z</dcterms:created>
  <dcterms:modified xsi:type="dcterms:W3CDTF">1900-01-01T0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9.1</vt:lpwstr>
  </property>
</Properties>
</file>